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0094F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21640737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5CDA1D0A" w:rsidR="00235F41" w:rsidRDefault="00BC0AEE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WorkCenter:  </w:t>
      </w:r>
      <w:r w:rsidR="00F327A4">
        <w:rPr>
          <w:rFonts w:ascii="Calibri" w:hAnsi="Calibri" w:cs="Arial"/>
          <w:b/>
          <w:bCs/>
          <w:noProof/>
          <w:sz w:val="32"/>
          <w:szCs w:val="32"/>
          <w:lang w:val="en-US"/>
        </w:rPr>
        <w:t>Reject by Payroll (Payable Time)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6B765A48" w:rsidR="003738F2" w:rsidRPr="0049585B" w:rsidRDefault="002E485B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4/29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60984D10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</w:t>
            </w:r>
            <w:r w:rsidR="002E485B">
              <w:rPr>
                <w:rFonts w:ascii="Calibri" w:hAnsi="Calibri"/>
                <w:sz w:val="22"/>
                <w:szCs w:val="22"/>
              </w:rPr>
              <w:t>0</w:t>
            </w:r>
          </w:p>
        </w:tc>
      </w:tr>
      <w:tr w:rsidR="0005157B" w:rsidRPr="00161D65" w14:paraId="69B57CE4" w14:textId="77777777" w:rsidTr="00090553">
        <w:tc>
          <w:tcPr>
            <w:tcW w:w="3443" w:type="dxa"/>
            <w:gridSpan w:val="2"/>
          </w:tcPr>
          <w:p w14:paraId="3B6DF5B0" w14:textId="5A43A4BF" w:rsidR="0005157B" w:rsidRDefault="0005157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nformation</w:t>
            </w:r>
          </w:p>
        </w:tc>
        <w:tc>
          <w:tcPr>
            <w:tcW w:w="6997" w:type="dxa"/>
          </w:tcPr>
          <w:p w14:paraId="0477243A" w14:textId="7DCB7710" w:rsidR="0005157B" w:rsidRPr="0005157B" w:rsidRDefault="0005157B" w:rsidP="0005157B">
            <w:pPr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This </w:t>
            </w:r>
            <w:r w:rsidR="00B8357E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j</w:t>
            </w:r>
            <w:r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ob </w:t>
            </w:r>
            <w:r w:rsidR="00B8357E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a</w:t>
            </w:r>
            <w:r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id replaces the </w:t>
            </w:r>
            <w:r w:rsidR="00E663B1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RP instruction part of the  </w:t>
            </w:r>
            <w:r w:rsidR="002C4D3D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PAY011 Payroll Error Messages </w:t>
            </w:r>
            <w:r w:rsidR="00B8357E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j</w:t>
            </w:r>
            <w:r w:rsidR="002C4D3D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ob </w:t>
            </w:r>
            <w:r w:rsidR="00B8357E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a</w:t>
            </w:r>
            <w:r w:rsidR="002C4D3D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id.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042D44F7" w14:textId="77777777" w:rsidR="00A56788" w:rsidRDefault="00A56788" w:rsidP="00943411">
            <w:pPr>
              <w:pStyle w:val="ListParagrap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HR_WORKCENTER_USER</w:t>
            </w:r>
          </w:p>
          <w:p w14:paraId="78B5E2C7" w14:textId="74C9D963" w:rsidR="003602FD" w:rsidRDefault="00A56788" w:rsidP="00943411">
            <w:pPr>
              <w:pStyle w:val="ListParagraph"/>
              <w:rPr>
                <w:rFonts w:asciiTheme="minorHAnsi" w:hAnsiTheme="minorHAnsi" w:cstheme="minorHAnsi"/>
                <w:color w:val="000000"/>
                <w:sz w:val="27"/>
                <w:szCs w:val="27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PAYROLL_WORKCENTER_USER</w:t>
            </w:r>
            <w:r w:rsidRPr="00A56788">
              <w:rPr>
                <w:rFonts w:asciiTheme="minorHAnsi" w:hAnsiTheme="minorHAnsi" w:cstheme="minorHAnsi"/>
                <w:color w:val="000000"/>
                <w:sz w:val="27"/>
                <w:szCs w:val="27"/>
              </w:rPr>
              <w:t xml:space="preserve"> </w:t>
            </w:r>
          </w:p>
          <w:p w14:paraId="274D1D0E" w14:textId="551744C3" w:rsidR="00D8350B" w:rsidRDefault="00A56788" w:rsidP="00943411">
            <w:pPr>
              <w:pStyle w:val="ListParagraph"/>
              <w:rPr>
                <w:rFonts w:asciiTheme="minorHAnsi" w:hAnsiTheme="minorHAnsi" w:cstheme="minorHAnsi"/>
                <w:sz w:val="22"/>
                <w:szCs w:val="22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TL_WORKCENTER_USER</w:t>
            </w:r>
            <w:r w:rsidRPr="00A56788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427481C6" w14:textId="71BE298E" w:rsidR="00A56788" w:rsidRPr="00A56788" w:rsidRDefault="00A56788" w:rsidP="00943411">
            <w:pPr>
              <w:pStyle w:val="ListParagrap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BF242C" w:rsidRPr="00161D65" w14:paraId="5CB456CE" w14:textId="77777777" w:rsidTr="00BF242C">
        <w:tc>
          <w:tcPr>
            <w:tcW w:w="10440" w:type="dxa"/>
            <w:gridSpan w:val="3"/>
            <w:shd w:val="clear" w:color="auto" w:fill="00B050"/>
          </w:tcPr>
          <w:p w14:paraId="13E8954D" w14:textId="01A39C99" w:rsidR="00BF242C" w:rsidRPr="00BF242C" w:rsidRDefault="002E485B" w:rsidP="00BF242C">
            <w:pPr>
              <w:jc w:val="center"/>
              <w:rPr>
                <w:rFonts w:ascii="Calibri" w:hAnsi="Calibri" w:cs="Calibri"/>
                <w:b/>
                <w:noProof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noProof/>
                <w:sz w:val="32"/>
                <w:szCs w:val="32"/>
              </w:rPr>
              <w:t>Monda</w:t>
            </w:r>
            <w:r w:rsidR="00012986">
              <w:rPr>
                <w:rFonts w:ascii="Calibri" w:hAnsi="Calibri" w:cs="Calibri"/>
                <w:b/>
                <w:noProof/>
                <w:sz w:val="32"/>
                <w:szCs w:val="32"/>
              </w:rPr>
              <w:t xml:space="preserve">y, Day </w:t>
            </w:r>
            <w:r w:rsidR="006249F3">
              <w:rPr>
                <w:rFonts w:ascii="Calibri" w:hAnsi="Calibri" w:cs="Calibri"/>
                <w:b/>
                <w:noProof/>
                <w:sz w:val="32"/>
                <w:szCs w:val="32"/>
              </w:rPr>
              <w:t>9</w:t>
            </w:r>
            <w:r w:rsidR="00B8357E">
              <w:rPr>
                <w:rFonts w:ascii="Calibri" w:hAnsi="Calibri" w:cs="Calibri"/>
                <w:b/>
                <w:noProof/>
                <w:sz w:val="32"/>
                <w:szCs w:val="32"/>
              </w:rPr>
              <w:t xml:space="preserve"> through</w:t>
            </w:r>
            <w:r w:rsidR="007B25BD">
              <w:rPr>
                <w:rFonts w:ascii="Calibri" w:hAnsi="Calibri" w:cs="Calibri"/>
                <w:b/>
                <w:noProof/>
                <w:sz w:val="32"/>
                <w:szCs w:val="32"/>
              </w:rPr>
              <w:t>Tuesd</w:t>
            </w:r>
            <w:r w:rsidR="00012986">
              <w:rPr>
                <w:rFonts w:ascii="Calibri" w:hAnsi="Calibri" w:cs="Calibri"/>
                <w:b/>
                <w:noProof/>
                <w:sz w:val="32"/>
                <w:szCs w:val="32"/>
              </w:rPr>
              <w:t xml:space="preserve">ay, Day </w:t>
            </w:r>
            <w:r w:rsidR="007B25BD">
              <w:rPr>
                <w:rFonts w:ascii="Calibri" w:hAnsi="Calibri" w:cs="Calibri"/>
                <w:b/>
                <w:noProof/>
                <w:sz w:val="32"/>
                <w:szCs w:val="32"/>
              </w:rPr>
              <w:t>3</w:t>
            </w:r>
            <w:r w:rsidR="00012986">
              <w:rPr>
                <w:rFonts w:ascii="Calibri" w:hAnsi="Calibri" w:cs="Calibri"/>
                <w:b/>
                <w:noProof/>
                <w:sz w:val="32"/>
                <w:szCs w:val="32"/>
              </w:rPr>
              <w:t>:  Resolving RP (Rejected by Payroll) Errors</w:t>
            </w:r>
          </w:p>
        </w:tc>
      </w:tr>
      <w:tr w:rsidR="00EC5E82" w:rsidRPr="00161D65" w14:paraId="4939F39B" w14:textId="77777777" w:rsidTr="00C72021">
        <w:tc>
          <w:tcPr>
            <w:tcW w:w="810" w:type="dxa"/>
          </w:tcPr>
          <w:p w14:paraId="6AFEEB23" w14:textId="54FB624F" w:rsidR="00EC5E82" w:rsidRDefault="00EC5E82" w:rsidP="00C72021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633" w:type="dxa"/>
          </w:tcPr>
          <w:p w14:paraId="32C407DF" w14:textId="77777777" w:rsidR="00EC5E82" w:rsidRDefault="00EC5E82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</w:p>
          <w:p w14:paraId="6E315F3C" w14:textId="77777777" w:rsidR="001A759F" w:rsidRDefault="00823EA3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Time and Labor Homepage</w:t>
            </w:r>
          </w:p>
          <w:p w14:paraId="474D0411" w14:textId="77777777" w:rsidR="0025255B" w:rsidRDefault="0025255B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28D1FEC" w14:textId="64FBC173" w:rsidR="0025255B" w:rsidRPr="00974863" w:rsidRDefault="0025255B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Time and Labor WorkCenter</w:t>
            </w:r>
          </w:p>
        </w:tc>
        <w:tc>
          <w:tcPr>
            <w:tcW w:w="6997" w:type="dxa"/>
          </w:tcPr>
          <w:p w14:paraId="1B0E78C7" w14:textId="77777777" w:rsidR="00EC5E82" w:rsidRPr="000C6715" w:rsidRDefault="00EC5E82" w:rsidP="00C72021">
            <w:pPr>
              <w:rPr>
                <w:rFonts w:ascii="Calibri" w:hAnsi="Calibri" w:cs="Calibri"/>
                <w:noProof/>
                <w:sz w:val="22"/>
              </w:rPr>
            </w:pPr>
          </w:p>
          <w:p w14:paraId="153C2E2E" w14:textId="332CFEC3" w:rsidR="00EC5E82" w:rsidRDefault="00823EA3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0365A8D" wp14:editId="203CB9A7">
                  <wp:extent cx="4305935" cy="2392680"/>
                  <wp:effectExtent l="0" t="0" r="0" b="762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92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0C463EB" w14:textId="2FD7E1B5" w:rsidR="008722D7" w:rsidRPr="00972B16" w:rsidRDefault="008722D7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8722D7" w:rsidRPr="00161D65" w14:paraId="09E97892" w14:textId="77777777" w:rsidTr="00C72021">
        <w:tc>
          <w:tcPr>
            <w:tcW w:w="810" w:type="dxa"/>
          </w:tcPr>
          <w:p w14:paraId="6A5367F3" w14:textId="207F7BD2" w:rsidR="008722D7" w:rsidRDefault="008722D7" w:rsidP="00C72021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33" w:type="dxa"/>
          </w:tcPr>
          <w:p w14:paraId="1CC7C5D2" w14:textId="77777777" w:rsidR="008722D7" w:rsidRDefault="008722D7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</w:p>
          <w:p w14:paraId="24D82DDC" w14:textId="1D8F5B3C" w:rsidR="00F37DB5" w:rsidRDefault="00F37DB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R</w:t>
            </w:r>
            <w:r w:rsidR="00602341">
              <w:rPr>
                <w:rFonts w:ascii="Calibri" w:hAnsi="Calibri" w:cs="Calibri"/>
                <w:noProof/>
                <w:sz w:val="22"/>
                <w:szCs w:val="22"/>
              </w:rPr>
              <w:t>e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>ject by Payroll (Payable Time)</w:t>
            </w:r>
          </w:p>
          <w:p w14:paraId="5D4B803E" w14:textId="77777777" w:rsidR="00F37DB5" w:rsidRDefault="00F37DB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DDB31E7" w14:textId="77777777" w:rsidR="00F37DB5" w:rsidRDefault="00F37DB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Enter </w:t>
            </w:r>
            <w:r w:rsidR="00BC1DE5">
              <w:rPr>
                <w:rFonts w:ascii="Calibri" w:hAnsi="Calibri" w:cs="Calibri"/>
                <w:noProof/>
                <w:sz w:val="22"/>
                <w:szCs w:val="22"/>
              </w:rPr>
              <w:t>your agency number in the 3 Digit Dept ID field</w:t>
            </w:r>
          </w:p>
          <w:p w14:paraId="46C3A167" w14:textId="77777777" w:rsidR="00BC1DE5" w:rsidRDefault="00BC1DE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BF004A1" w14:textId="477B713C" w:rsidR="00BC1DE5" w:rsidRPr="00974863" w:rsidRDefault="00BC1DE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View Results</w:t>
            </w:r>
          </w:p>
        </w:tc>
        <w:tc>
          <w:tcPr>
            <w:tcW w:w="6997" w:type="dxa"/>
          </w:tcPr>
          <w:p w14:paraId="11EE4100" w14:textId="77777777" w:rsidR="008722D7" w:rsidRPr="000C6715" w:rsidRDefault="008722D7" w:rsidP="00C72021">
            <w:pPr>
              <w:rPr>
                <w:rFonts w:ascii="Calibri" w:hAnsi="Calibri" w:cs="Calibri"/>
                <w:noProof/>
                <w:sz w:val="22"/>
              </w:rPr>
            </w:pPr>
          </w:p>
          <w:p w14:paraId="7C404C6D" w14:textId="0EE3F633" w:rsidR="008722D7" w:rsidRDefault="008722D7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A68AA03" wp14:editId="055938D2">
                  <wp:extent cx="4302479" cy="2536166"/>
                  <wp:effectExtent l="0" t="0" r="317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1022" cy="25470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C0F0FA" w14:textId="7D15E07A" w:rsidR="008722D7" w:rsidRPr="00972B16" w:rsidRDefault="008722D7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602341" w:rsidRPr="00161D65" w14:paraId="6FCB9E2B" w14:textId="77777777" w:rsidTr="00C72021">
        <w:tc>
          <w:tcPr>
            <w:tcW w:w="810" w:type="dxa"/>
          </w:tcPr>
          <w:p w14:paraId="2E17C030" w14:textId="64AEA8D6" w:rsidR="00602341" w:rsidRDefault="00602341" w:rsidP="00C72021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2633" w:type="dxa"/>
          </w:tcPr>
          <w:p w14:paraId="31F35A2F" w14:textId="77777777" w:rsidR="00602341" w:rsidRDefault="00602341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1A3429B" w14:textId="7CBB4FC0" w:rsidR="000C2E4A" w:rsidRDefault="00A743C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This report is ‘real-time’ meaning all errors displayed are </w:t>
            </w:r>
            <w:r w:rsidR="00635A48">
              <w:rPr>
                <w:rFonts w:ascii="Calibri" w:hAnsi="Calibri" w:cs="Calibri"/>
                <w:noProof/>
                <w:sz w:val="22"/>
                <w:szCs w:val="22"/>
              </w:rPr>
              <w:t xml:space="preserve">showing as being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in error </w:t>
            </w:r>
            <w:r w:rsidR="00635A48">
              <w:rPr>
                <w:rFonts w:ascii="Calibri" w:hAnsi="Calibri" w:cs="Calibri"/>
                <w:noProof/>
                <w:sz w:val="22"/>
                <w:szCs w:val="22"/>
              </w:rPr>
              <w:t xml:space="preserve">at the time the report 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>is run</w:t>
            </w:r>
            <w:r w:rsidR="00635A48">
              <w:rPr>
                <w:rFonts w:ascii="Calibri" w:hAnsi="Calibri" w:cs="Calibri"/>
                <w:noProof/>
                <w:sz w:val="22"/>
                <w:szCs w:val="22"/>
              </w:rPr>
              <w:t xml:space="preserve">. 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 </w:t>
            </w:r>
          </w:p>
          <w:p w14:paraId="58499E7B" w14:textId="77777777" w:rsidR="00A743CC" w:rsidRDefault="00A743C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2D8C97E" w14:textId="54869607" w:rsidR="00A743CC" w:rsidRDefault="0067189D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Click on Excel SpreadSheet to download errors to Excel.  </w:t>
            </w:r>
          </w:p>
          <w:p w14:paraId="4A3669B4" w14:textId="2481EC18" w:rsidR="00AE2060" w:rsidRDefault="00AE206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74B160F" w14:textId="23030ED8" w:rsidR="00AE2060" w:rsidRDefault="00AE206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75D4A1D" w14:textId="60F1059D" w:rsidR="00336975" w:rsidRDefault="0033697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9713207" w14:textId="77777777" w:rsidR="00336975" w:rsidRDefault="0033697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CFB6BE7" w14:textId="3827542B" w:rsidR="00AE2060" w:rsidRDefault="00AE206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ort the spreadsheet by Rpt Dt</w:t>
            </w:r>
            <w:r w:rsidR="00336975"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>to sort by date</w:t>
            </w:r>
          </w:p>
          <w:p w14:paraId="60322248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C330B42" w14:textId="77777777" w:rsidR="008405A6" w:rsidRDefault="008405A6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EB9255D" w14:textId="77777777" w:rsidR="008405A6" w:rsidRDefault="008405A6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7CC84A7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E58A5DA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93F314B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C2AD284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2674C87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916FA23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3031754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4D1083B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9F47A51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F14C5FC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8BA300E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B3D60FA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65E7F4B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Add a Filter</w:t>
            </w:r>
          </w:p>
          <w:p w14:paraId="09CCC9DE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6A6C798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E600B33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0332E92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A0D0FCD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B9ED7B6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27342CF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0063E28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0F50593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D9CB25F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2659F62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1E99083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48E12C8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D95B8F0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ECEF871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5048B1C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EB15923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5010FCE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E6B7B94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D47D0E4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89FABF7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DA78A59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9EA13D2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EAF97A4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AF98E80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0E4CD1F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7D71690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82FC19E" w14:textId="57E01041" w:rsidR="006B069C" w:rsidRDefault="00BE7CF3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Using the filter on the ID 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>f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ield, 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>s</w:t>
            </w:r>
            <w:r w:rsidR="006B069C">
              <w:rPr>
                <w:rFonts w:ascii="Calibri" w:hAnsi="Calibri" w:cs="Calibri"/>
                <w:noProof/>
                <w:sz w:val="22"/>
                <w:szCs w:val="22"/>
              </w:rPr>
              <w:t>elect the first employee in your list</w:t>
            </w:r>
          </w:p>
          <w:p w14:paraId="5A19D496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3FB667B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B1F0F8D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59BF87E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2AA2C4F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A9A0415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2E61D10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C0EEF29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B783577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6B8CF73" w14:textId="6D9A94EE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E505855" w14:textId="77777777" w:rsidR="008D7B1D" w:rsidRDefault="008D7B1D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FAB2CEC" w14:textId="49DC6847" w:rsidR="0079742F" w:rsidRPr="00974863" w:rsidRDefault="0079742F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Make note that this empl</w:t>
            </w:r>
            <w:r w:rsidR="00CA617C">
              <w:rPr>
                <w:rFonts w:ascii="Calibri" w:hAnsi="Calibri" w:cs="Calibri"/>
                <w:noProof/>
                <w:sz w:val="22"/>
                <w:szCs w:val="22"/>
              </w:rPr>
              <w:t xml:space="preserve">oyee’s errors are for Pay Period </w:t>
            </w:r>
            <w:r w:rsidR="00C15812">
              <w:rPr>
                <w:rFonts w:ascii="Calibri" w:hAnsi="Calibri" w:cs="Calibri"/>
                <w:noProof/>
                <w:sz w:val="22"/>
                <w:szCs w:val="22"/>
              </w:rPr>
              <w:t>8/22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 xml:space="preserve">/2021 through </w:t>
            </w:r>
            <w:r w:rsidR="00C15812">
              <w:rPr>
                <w:rFonts w:ascii="Calibri" w:hAnsi="Calibri" w:cs="Calibri"/>
                <w:noProof/>
                <w:sz w:val="22"/>
                <w:szCs w:val="22"/>
              </w:rPr>
              <w:t>9/4/2021.  *Be careful to pay attention that some employees may have multiple periods in errors.</w:t>
            </w:r>
          </w:p>
        </w:tc>
        <w:tc>
          <w:tcPr>
            <w:tcW w:w="6997" w:type="dxa"/>
          </w:tcPr>
          <w:p w14:paraId="04E72471" w14:textId="77777777" w:rsidR="00602341" w:rsidRPr="000C6715" w:rsidRDefault="00602341" w:rsidP="00C72021">
            <w:pPr>
              <w:rPr>
                <w:rFonts w:ascii="Calibri" w:hAnsi="Calibri" w:cs="Calibri"/>
                <w:noProof/>
                <w:sz w:val="22"/>
              </w:rPr>
            </w:pPr>
          </w:p>
          <w:p w14:paraId="326DBA33" w14:textId="40026AB8" w:rsidR="00602341" w:rsidRDefault="00602341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7C4EEAF" wp14:editId="19058140">
                  <wp:extent cx="4305935" cy="177927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79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68D0461" w14:textId="2721B674" w:rsidR="00602341" w:rsidRDefault="00602341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3614BD1" w14:textId="223F5663" w:rsidR="009C624B" w:rsidRDefault="00100AD0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559303C" wp14:editId="799C617C">
                  <wp:extent cx="4305935" cy="281940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819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E1DAB2" w14:textId="77777777" w:rsidR="001118F7" w:rsidRDefault="001118F7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17A1FD73" w14:textId="1849F4EE" w:rsidR="00100AD0" w:rsidRDefault="00F873ED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8460A40" wp14:editId="62043781">
                  <wp:extent cx="4305935" cy="1725930"/>
                  <wp:effectExtent l="0" t="0" r="0" b="762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25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D2D1E2" w14:textId="77777777" w:rsidR="00602341" w:rsidRDefault="00602341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6D6151A5" w14:textId="6A560587" w:rsidR="006B069C" w:rsidRDefault="00F70DE4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11EF47F" wp14:editId="1B96678F">
                  <wp:extent cx="4305935" cy="3301365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301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28BF7A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B863170" w14:textId="35CC99CE" w:rsidR="007C1089" w:rsidRDefault="00FE07AC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053536FA" wp14:editId="658ABEB4">
                  <wp:extent cx="4305935" cy="3128010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12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5911D7" w14:textId="77777777" w:rsidR="00FE10A2" w:rsidRDefault="00FE10A2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50549D6" w14:textId="77777777" w:rsidR="00FE10A2" w:rsidRDefault="00FE10A2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4451718" w14:textId="77777777" w:rsidR="0063479A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69DB47C" w14:textId="77777777" w:rsidR="0063479A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90EFDE2" w14:textId="77777777" w:rsidR="0063479A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920A365" w14:textId="77777777" w:rsidR="0063479A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6FF4C8BF" w14:textId="77777777" w:rsidR="0063479A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E7E748C" w14:textId="77777777" w:rsidR="0063479A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3893F1A2" w14:textId="77777777" w:rsidR="0063479A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6FB8429D" w14:textId="77777777" w:rsidR="0063479A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AEDCC83" w14:textId="1EA9B603" w:rsidR="0063479A" w:rsidRPr="00972B16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5D4260" w:rsidRPr="00161D65" w14:paraId="510CD4A3" w14:textId="77777777" w:rsidTr="00934D42">
        <w:tc>
          <w:tcPr>
            <w:tcW w:w="3443" w:type="dxa"/>
            <w:gridSpan w:val="2"/>
            <w:shd w:val="clear" w:color="auto" w:fill="D9D9D9" w:themeFill="background1" w:themeFillShade="D9"/>
          </w:tcPr>
          <w:p w14:paraId="22DCDD8D" w14:textId="210FB989" w:rsidR="005D4260" w:rsidRDefault="005D4260" w:rsidP="005D4260">
            <w:pPr>
              <w:rPr>
                <w:rFonts w:ascii="Calibri" w:hAnsi="Calibri"/>
                <w:b/>
                <w:noProof/>
              </w:rPr>
            </w:pPr>
            <w:bookmarkStart w:id="0" w:name="_Hlk90457533"/>
            <w:r>
              <w:rPr>
                <w:rFonts w:ascii="Calibri" w:hAnsi="Calibri"/>
                <w:b/>
                <w:noProof/>
              </w:rPr>
              <w:lastRenderedPageBreak/>
              <w:t>Navigation</w:t>
            </w:r>
          </w:p>
        </w:tc>
        <w:tc>
          <w:tcPr>
            <w:tcW w:w="6997" w:type="dxa"/>
            <w:shd w:val="clear" w:color="auto" w:fill="D9D9D9" w:themeFill="background1" w:themeFillShade="D9"/>
          </w:tcPr>
          <w:p w14:paraId="0E2C357E" w14:textId="6C8C9119" w:rsidR="002E14AB" w:rsidRPr="00972B16" w:rsidRDefault="008A40D9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SHARP &gt; Payroll</w:t>
            </w:r>
            <w:r w:rsidR="005D4260"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Homepage &gt; </w:t>
            </w: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Payroll Processing </w:t>
            </w:r>
            <w:r w:rsidR="005D4260"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&gt; </w:t>
            </w: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Timesheet Review/Approval-Timesheet</w:t>
            </w:r>
          </w:p>
        </w:tc>
      </w:tr>
      <w:tr w:rsidR="005D4260" w:rsidRPr="00161D65" w14:paraId="24337D98" w14:textId="77777777" w:rsidTr="00090553">
        <w:tc>
          <w:tcPr>
            <w:tcW w:w="810" w:type="dxa"/>
          </w:tcPr>
          <w:p w14:paraId="0BB28AE8" w14:textId="48EA7A6C" w:rsidR="005D4260" w:rsidRDefault="008405A6" w:rsidP="005D4260">
            <w:pPr>
              <w:rPr>
                <w:rFonts w:ascii="Calibri" w:hAnsi="Calibri"/>
                <w:b/>
                <w:noProof/>
              </w:rPr>
            </w:pPr>
            <w:bookmarkStart w:id="1" w:name="_Hlk87964014"/>
            <w:bookmarkEnd w:id="0"/>
            <w:r>
              <w:rPr>
                <w:rFonts w:ascii="Arial" w:hAnsi="Arial" w:cs="Arial"/>
                <w:b/>
                <w:noProof/>
              </w:rPr>
              <w:t>4</w:t>
            </w:r>
            <w:r w:rsidR="002B26DF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079D305" w14:textId="745FC595" w:rsidR="005D4260" w:rsidRDefault="002E14AB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HARP</w:t>
            </w:r>
            <w:r w:rsidR="005D4260">
              <w:rPr>
                <w:rFonts w:ascii="Calibri" w:hAnsi="Calibri" w:cs="Calibri"/>
                <w:noProof/>
                <w:sz w:val="22"/>
                <w:szCs w:val="22"/>
              </w:rPr>
              <w:t xml:space="preserve"> opens to the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>employee timesheet p</w:t>
            </w:r>
            <w:r w:rsidR="005D4260">
              <w:rPr>
                <w:rFonts w:ascii="Calibri" w:hAnsi="Calibri" w:cs="Calibri"/>
                <w:noProof/>
                <w:sz w:val="22"/>
                <w:szCs w:val="22"/>
              </w:rPr>
              <w:t xml:space="preserve">age.  </w:t>
            </w:r>
          </w:p>
          <w:p w14:paraId="7CA124A1" w14:textId="77777777" w:rsidR="005D4260" w:rsidRDefault="005D4260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424509F" w14:textId="77777777" w:rsidR="00C87AE2" w:rsidRDefault="002776CA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Enter the Empl</w:t>
            </w:r>
            <w:r w:rsidR="00620EA4">
              <w:rPr>
                <w:rFonts w:ascii="Calibri" w:hAnsi="Calibri" w:cs="Calibri"/>
                <w:noProof/>
                <w:sz w:val="22"/>
                <w:szCs w:val="22"/>
              </w:rPr>
              <w:t>oyee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ID</w:t>
            </w:r>
            <w:r w:rsidR="002C2D22">
              <w:rPr>
                <w:rFonts w:ascii="Calibri" w:hAnsi="Calibri" w:cs="Calibri"/>
                <w:noProof/>
                <w:sz w:val="22"/>
                <w:szCs w:val="22"/>
              </w:rPr>
              <w:t>.</w:t>
            </w:r>
          </w:p>
          <w:p w14:paraId="3339EDDC" w14:textId="77777777" w:rsidR="00C87AE2" w:rsidRDefault="00C87AE2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A6CF380" w14:textId="77777777" w:rsidR="007D13F5" w:rsidRDefault="005D4260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Select the </w:t>
            </w:r>
            <w:r w:rsidR="008E6E49">
              <w:rPr>
                <w:rFonts w:ascii="Calibri" w:hAnsi="Calibri" w:cs="Calibri"/>
                <w:noProof/>
                <w:sz w:val="22"/>
                <w:szCs w:val="22"/>
              </w:rPr>
              <w:t xml:space="preserve">Include Inactive Employees </w:t>
            </w:r>
          </w:p>
          <w:p w14:paraId="61F2D8E1" w14:textId="77777777" w:rsidR="007D13F5" w:rsidRDefault="007D13F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A87B158" w14:textId="3C2B24D9" w:rsidR="00974863" w:rsidRPr="00974863" w:rsidRDefault="00C87AE2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G</w:t>
            </w:r>
            <w:r w:rsidR="002C2D22">
              <w:rPr>
                <w:rFonts w:ascii="Calibri" w:hAnsi="Calibri" w:cs="Calibri"/>
                <w:noProof/>
                <w:sz w:val="22"/>
                <w:szCs w:val="22"/>
              </w:rPr>
              <w:t>et Employees</w:t>
            </w:r>
            <w:r w:rsidR="00974863"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6997" w:type="dxa"/>
          </w:tcPr>
          <w:p w14:paraId="48A107F2" w14:textId="77777777" w:rsidR="005D4260" w:rsidRPr="000C6715" w:rsidRDefault="005D4260" w:rsidP="005D4260">
            <w:pPr>
              <w:rPr>
                <w:rFonts w:ascii="Calibri" w:hAnsi="Calibri" w:cs="Calibri"/>
                <w:noProof/>
                <w:sz w:val="22"/>
              </w:rPr>
            </w:pPr>
          </w:p>
          <w:p w14:paraId="612FA6E6" w14:textId="3D9D64F8" w:rsidR="005D4260" w:rsidRDefault="00974863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A3754A2" wp14:editId="17B6C330">
                  <wp:extent cx="4305935" cy="186944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869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AB644C" w14:textId="2B30AD67" w:rsidR="000C6715" w:rsidRPr="00972B16" w:rsidRDefault="000C6715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0C6715" w:rsidRPr="00161D65" w14:paraId="08B2FB20" w14:textId="77777777" w:rsidTr="00090553">
        <w:tc>
          <w:tcPr>
            <w:tcW w:w="810" w:type="dxa"/>
          </w:tcPr>
          <w:p w14:paraId="699F235A" w14:textId="510C6E2B" w:rsidR="000C6715" w:rsidRPr="00642264" w:rsidRDefault="005F7DED" w:rsidP="005D4260">
            <w:pPr>
              <w:rPr>
                <w:rFonts w:ascii="Arial" w:hAnsi="Arial" w:cs="Arial"/>
                <w:b/>
                <w:noProof/>
              </w:rPr>
            </w:pPr>
            <w:bookmarkStart w:id="2" w:name="_Hlk87965373"/>
            <w:bookmarkEnd w:id="1"/>
            <w:r>
              <w:rPr>
                <w:rFonts w:ascii="Arial" w:hAnsi="Arial" w:cs="Arial"/>
                <w:b/>
                <w:noProof/>
              </w:rPr>
              <w:t>5</w:t>
            </w:r>
            <w:r w:rsidR="000C6715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4E3BA22" w14:textId="3EF6DA3B" w:rsidR="000C6715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hange the date to the </w:t>
            </w:r>
            <w:r w:rsidR="0046790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ay Period End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date of the </w:t>
            </w:r>
            <w:r w:rsidR="006B6438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ay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eriod causing the error.  (Th</w:t>
            </w:r>
            <w:r w:rsidR="006B6438">
              <w:rPr>
                <w:rFonts w:asciiTheme="minorHAnsi" w:hAnsiTheme="minorHAnsi" w:cstheme="minorHAnsi"/>
                <w:noProof/>
                <w:sz w:val="22"/>
                <w:szCs w:val="22"/>
              </w:rPr>
              <w:t>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date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>(s)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 w:rsidR="006E534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you noted </w:t>
            </w:r>
            <w:r w:rsidR="0046790F">
              <w:rPr>
                <w:rFonts w:asciiTheme="minorHAnsi" w:hAnsiTheme="minorHAnsi" w:cstheme="minorHAnsi"/>
                <w:noProof/>
                <w:sz w:val="22"/>
                <w:szCs w:val="22"/>
              </w:rPr>
              <w:t>in Step 3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).</w:t>
            </w:r>
          </w:p>
          <w:p w14:paraId="61E73F8E" w14:textId="77777777" w:rsidR="000F5D73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CDDE73D" w14:textId="77777777" w:rsidR="000F5D73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Refresh the Timesheet.</w:t>
            </w:r>
          </w:p>
          <w:p w14:paraId="718E1C9A" w14:textId="77777777" w:rsidR="000F5D73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92EDF9E" w14:textId="77777777" w:rsidR="000F5D73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on the Last Name hyperlink.</w:t>
            </w:r>
          </w:p>
          <w:p w14:paraId="31E30EAF" w14:textId="77777777" w:rsidR="00B17146" w:rsidRDefault="00B17146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FDE1C29" w14:textId="0A6121B9" w:rsidR="00B17146" w:rsidRDefault="00B17146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Timesheet displays for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h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pay</w:t>
            </w:r>
            <w:r w:rsidR="006B6438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eriod that needs to be researched.</w:t>
            </w:r>
          </w:p>
          <w:p w14:paraId="5E5958E5" w14:textId="77777777" w:rsidR="003A7569" w:rsidRDefault="003A7569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A2ABBF9" w14:textId="6C4DB175" w:rsidR="003A7569" w:rsidRDefault="00B8357E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N</w:t>
            </w:r>
            <w:r w:rsidR="003A7569">
              <w:rPr>
                <w:rFonts w:asciiTheme="minorHAnsi" w:hAnsiTheme="minorHAnsi" w:cstheme="minorHAnsi"/>
                <w:noProof/>
                <w:sz w:val="22"/>
                <w:szCs w:val="22"/>
              </w:rPr>
              <w:t>ote all of the Time Reporting Codes that were reported and the hours reported to those codes.</w:t>
            </w:r>
          </w:p>
          <w:p w14:paraId="2DADCA6C" w14:textId="77777777" w:rsidR="008E18C2" w:rsidRDefault="00E6519D" w:rsidP="000F5D73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56 PLV</w:t>
            </w:r>
          </w:p>
          <w:p w14:paraId="1348587F" w14:textId="77777777" w:rsidR="00E6519D" w:rsidRDefault="00E6519D" w:rsidP="000F5D73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4 SCK</w:t>
            </w:r>
          </w:p>
          <w:p w14:paraId="28184880" w14:textId="77777777" w:rsidR="00E6519D" w:rsidRDefault="00E6519D" w:rsidP="000F5D73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20.25 WCH</w:t>
            </w:r>
          </w:p>
          <w:p w14:paraId="191C1C26" w14:textId="151D8231" w:rsidR="00934D42" w:rsidRPr="008E18C2" w:rsidRDefault="00934D42" w:rsidP="000F5D73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</w:p>
        </w:tc>
        <w:tc>
          <w:tcPr>
            <w:tcW w:w="6997" w:type="dxa"/>
          </w:tcPr>
          <w:p w14:paraId="5060B263" w14:textId="7F0A87A9" w:rsidR="008736A7" w:rsidRDefault="008736A7" w:rsidP="005D4260">
            <w:pPr>
              <w:rPr>
                <w:noProof/>
              </w:rPr>
            </w:pPr>
          </w:p>
          <w:p w14:paraId="52034831" w14:textId="440C4447" w:rsidR="0041043A" w:rsidRDefault="00F272C4" w:rsidP="005D4260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3FB32412" wp14:editId="567B9FED">
                  <wp:extent cx="4305935" cy="1385570"/>
                  <wp:effectExtent l="0" t="0" r="0" b="508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385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5A438D4" w14:textId="164CD73C" w:rsidR="00F272C4" w:rsidRDefault="00F272C4" w:rsidP="005D4260">
            <w:pPr>
              <w:rPr>
                <w:rFonts w:ascii="Calibri" w:hAnsi="Calibri" w:cs="Calibri"/>
                <w:noProof/>
                <w:sz w:val="22"/>
              </w:rPr>
            </w:pPr>
          </w:p>
          <w:p w14:paraId="1CE9C562" w14:textId="30F99922" w:rsidR="00F272C4" w:rsidRDefault="00E6519D" w:rsidP="005D4260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72747235" wp14:editId="784E58AE">
                  <wp:extent cx="4305935" cy="1770380"/>
                  <wp:effectExtent l="0" t="0" r="0" b="12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70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AD96D20" w14:textId="77777777" w:rsidR="00A736C0" w:rsidRDefault="00A736C0" w:rsidP="005D4260">
            <w:pPr>
              <w:rPr>
                <w:rFonts w:ascii="Calibri" w:hAnsi="Calibri" w:cs="Calibri"/>
                <w:noProof/>
                <w:sz w:val="16"/>
              </w:rPr>
            </w:pPr>
          </w:p>
          <w:p w14:paraId="66709939" w14:textId="7B9F56FF" w:rsidR="00A736C0" w:rsidRPr="008736A7" w:rsidRDefault="00A736C0" w:rsidP="005D4260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341991" w:rsidRPr="00161D65" w14:paraId="58CF18DD" w14:textId="77777777" w:rsidTr="00B81E39">
        <w:tc>
          <w:tcPr>
            <w:tcW w:w="810" w:type="dxa"/>
          </w:tcPr>
          <w:p w14:paraId="05AAF790" w14:textId="50BDE5FC" w:rsidR="00341991" w:rsidRPr="00642264" w:rsidRDefault="005F7DED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6</w:t>
            </w:r>
            <w:r w:rsidR="0034199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67826A98" w14:textId="77777777" w:rsidR="00341991" w:rsidRDefault="00FE6204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pen New Window</w:t>
            </w:r>
            <w:r w:rsidR="006126C6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6537607D" w14:textId="77777777" w:rsidR="006126C6" w:rsidRDefault="006126C6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37654C1" w14:textId="1140277B" w:rsidR="006126C6" w:rsidRPr="000F5D73" w:rsidRDefault="006126C6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D9E5424" w14:textId="7964E40B" w:rsidR="00341991" w:rsidRDefault="006126C6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825F644" wp14:editId="43657C66">
                  <wp:extent cx="4305935" cy="555625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555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B7A8B0" w14:textId="77777777" w:rsidR="00341991" w:rsidRPr="008736A7" w:rsidRDefault="00341991" w:rsidP="00B81E3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FA07DD" w:rsidRPr="00161D65" w14:paraId="3E953DA3" w14:textId="77777777" w:rsidTr="00934D42">
        <w:tc>
          <w:tcPr>
            <w:tcW w:w="3443" w:type="dxa"/>
            <w:gridSpan w:val="2"/>
            <w:shd w:val="clear" w:color="auto" w:fill="D9D9D9" w:themeFill="background1" w:themeFillShade="D9"/>
          </w:tcPr>
          <w:p w14:paraId="69DDE333" w14:textId="77777777" w:rsidR="00FA07DD" w:rsidRDefault="00FA07DD" w:rsidP="00B81E39">
            <w:pPr>
              <w:rPr>
                <w:rFonts w:ascii="Calibri" w:hAnsi="Calibri"/>
                <w:b/>
                <w:noProof/>
              </w:rPr>
            </w:pPr>
            <w:bookmarkStart w:id="3" w:name="_Hlk88033516"/>
            <w:r>
              <w:rPr>
                <w:rFonts w:ascii="Calibri" w:hAnsi="Calibri"/>
                <w:b/>
                <w:noProof/>
              </w:rPr>
              <w:t>Navigation</w:t>
            </w:r>
          </w:p>
          <w:p w14:paraId="4BF1A795" w14:textId="77777777" w:rsidR="004C0DE1" w:rsidRDefault="004C0DE1" w:rsidP="00B81E39">
            <w:pPr>
              <w:rPr>
                <w:rFonts w:ascii="Calibri" w:hAnsi="Calibri"/>
                <w:b/>
                <w:noProof/>
              </w:rPr>
            </w:pPr>
          </w:p>
          <w:p w14:paraId="53DF08EF" w14:textId="77777777" w:rsidR="004C0DE1" w:rsidRDefault="004C0DE1" w:rsidP="00B81E39">
            <w:pPr>
              <w:rPr>
                <w:rFonts w:ascii="Calibri" w:hAnsi="Calibri"/>
                <w:b/>
                <w:noProof/>
              </w:rPr>
            </w:pPr>
          </w:p>
          <w:p w14:paraId="36293D19" w14:textId="08D73436" w:rsidR="004C0DE1" w:rsidRDefault="004C0DE1" w:rsidP="00B81E39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  <w:shd w:val="clear" w:color="auto" w:fill="D9D9D9" w:themeFill="background1" w:themeFillShade="D9"/>
          </w:tcPr>
          <w:p w14:paraId="6719A72B" w14:textId="788C5E3B" w:rsidR="00FA07DD" w:rsidRDefault="00FA07DD" w:rsidP="00B81E39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SHARP &gt; Payroll</w:t>
            </w:r>
            <w:r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Homepage &gt; </w:t>
            </w:r>
            <w:r w:rsidR="004C0DE1">
              <w:rPr>
                <w:rFonts w:ascii="Calibri" w:hAnsi="Calibri" w:cs="Calibri"/>
                <w:b/>
                <w:noProof/>
                <w:sz w:val="22"/>
                <w:szCs w:val="20"/>
              </w:rPr>
              <w:t>U.S. Payroll WorkCenter &gt; Payroll Queries &gt; Paycheck Detail by Employee</w:t>
            </w:r>
          </w:p>
          <w:p w14:paraId="567D09C6" w14:textId="77777777" w:rsidR="00FA07DD" w:rsidRDefault="00FA07DD" w:rsidP="00B81E39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3B6F9AAC" w14:textId="77777777" w:rsidR="004C0DE1" w:rsidRDefault="004C0DE1" w:rsidP="00B81E39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91F2CBB" w14:textId="77777777" w:rsidR="004C0DE1" w:rsidRDefault="004C0DE1" w:rsidP="00B81E39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5468CD2" w14:textId="438D91CD" w:rsidR="004C0DE1" w:rsidRPr="00972B16" w:rsidRDefault="004C0DE1" w:rsidP="00B81E39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7623A6" w:rsidRPr="00161D65" w14:paraId="22A8F410" w14:textId="77777777" w:rsidTr="00B81E39">
        <w:tc>
          <w:tcPr>
            <w:tcW w:w="810" w:type="dxa"/>
          </w:tcPr>
          <w:p w14:paraId="03A240E8" w14:textId="708C4DEE" w:rsidR="007623A6" w:rsidRPr="00642264" w:rsidRDefault="005F7DED" w:rsidP="00B81E39">
            <w:pPr>
              <w:rPr>
                <w:rFonts w:ascii="Arial" w:hAnsi="Arial" w:cs="Arial"/>
                <w:b/>
                <w:noProof/>
              </w:rPr>
            </w:pPr>
            <w:bookmarkStart w:id="4" w:name="_Hlk87968847"/>
            <w:bookmarkEnd w:id="3"/>
            <w:r>
              <w:rPr>
                <w:rFonts w:ascii="Arial" w:hAnsi="Arial" w:cs="Arial"/>
                <w:b/>
                <w:noProof/>
              </w:rPr>
              <w:lastRenderedPageBreak/>
              <w:t>7</w:t>
            </w:r>
            <w:r w:rsidR="007623A6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5E2B893D" w14:textId="77777777" w:rsidR="007623A6" w:rsidRDefault="007623A6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8C11ADE" w14:textId="77777777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mpl ID</w:t>
            </w:r>
          </w:p>
          <w:p w14:paraId="2D221842" w14:textId="51E954D1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arnings Begin Date</w:t>
            </w:r>
            <w:r w:rsidR="000A3A23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=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Pay Period Begin Date</w:t>
            </w:r>
          </w:p>
          <w:p w14:paraId="53C91DD1" w14:textId="77777777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7DADBC6" w14:textId="36856333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arnings End Date</w:t>
            </w:r>
            <w:r w:rsidR="000A3A23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= </w:t>
            </w:r>
            <w:r w:rsidR="00C406E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ay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eriod End Date</w:t>
            </w:r>
          </w:p>
          <w:p w14:paraId="3C4A21F7" w14:textId="77777777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A459152" w14:textId="22DEC2A2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View Results</w:t>
            </w:r>
          </w:p>
          <w:p w14:paraId="56DD8D0D" w14:textId="1CFD8428" w:rsidR="000B726D" w:rsidRDefault="000B726D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4C3B30B" w14:textId="02D616CA" w:rsidR="000B726D" w:rsidRDefault="00697736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Download results to an </w:t>
            </w:r>
            <w:r w:rsidR="000B726D">
              <w:rPr>
                <w:rFonts w:asciiTheme="minorHAnsi" w:hAnsiTheme="minorHAnsi" w:cstheme="minorHAnsi"/>
                <w:noProof/>
                <w:sz w:val="22"/>
                <w:szCs w:val="22"/>
              </w:rPr>
              <w:t>Excel Spreadsheet</w:t>
            </w:r>
          </w:p>
          <w:p w14:paraId="42C51356" w14:textId="74A0C405" w:rsidR="00721EEE" w:rsidRDefault="00721EEE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(The Off Cycle 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>c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olumn will 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ontain ‘Y’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f an off-cycle 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has been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requested for this 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mployee for this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ay period)</w:t>
            </w:r>
          </w:p>
          <w:p w14:paraId="0B3EA8FE" w14:textId="6E219B09" w:rsidR="004C0DE1" w:rsidRPr="000F5D73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DE5D1AA" w14:textId="3027E6CD" w:rsidR="007623A6" w:rsidRDefault="007623A6" w:rsidP="00B81E39">
            <w:pPr>
              <w:rPr>
                <w:noProof/>
              </w:rPr>
            </w:pPr>
          </w:p>
          <w:p w14:paraId="05CE0544" w14:textId="6FEC7688" w:rsidR="004C0DE1" w:rsidRDefault="00FD3E07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8C266E" wp14:editId="64AB40DF">
                  <wp:extent cx="4305935" cy="1478915"/>
                  <wp:effectExtent l="0" t="0" r="0" b="6985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478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6A2652" w14:textId="77777777" w:rsidR="007623A6" w:rsidRDefault="007623A6" w:rsidP="00B81E39">
            <w:pPr>
              <w:rPr>
                <w:rFonts w:ascii="Calibri" w:hAnsi="Calibri" w:cs="Calibri"/>
                <w:noProof/>
                <w:sz w:val="16"/>
              </w:rPr>
            </w:pPr>
          </w:p>
          <w:p w14:paraId="74A96C34" w14:textId="3F580140" w:rsidR="00406AB1" w:rsidRPr="008736A7" w:rsidRDefault="00136D30" w:rsidP="00B81E3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2E34BC55" wp14:editId="3829D8AE">
                  <wp:extent cx="4305935" cy="915035"/>
                  <wp:effectExtent l="0" t="0" r="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915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4BC0" w:rsidRPr="00161D65" w14:paraId="2BC1CA48" w14:textId="77777777" w:rsidTr="00B81E39">
        <w:tc>
          <w:tcPr>
            <w:tcW w:w="810" w:type="dxa"/>
          </w:tcPr>
          <w:p w14:paraId="6F5AF766" w14:textId="18542210" w:rsidR="005D4BC0" w:rsidRPr="00642264" w:rsidRDefault="005F7DED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8</w:t>
            </w:r>
            <w:r w:rsidR="005D4BC0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5593EBFD" w14:textId="464C2596" w:rsidR="00AA1B2A" w:rsidRPr="000E7598" w:rsidRDefault="005C02A2" w:rsidP="00B81E39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 w:rsidRPr="000E7598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 xml:space="preserve">If there are any values in the Check Nbr column of </w:t>
            </w:r>
            <w:r w:rsidR="00AA1B2A" w:rsidRPr="000E7598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0</w:t>
            </w:r>
            <w:r w:rsidR="000E7598" w:rsidRPr="000E7598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 xml:space="preserve">, delete those rows.  </w:t>
            </w:r>
          </w:p>
          <w:p w14:paraId="033734FA" w14:textId="77777777" w:rsidR="005D4BC0" w:rsidRDefault="005D4BC0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7F80D52" w14:textId="77777777" w:rsidR="005D4BC0" w:rsidRPr="000F5D73" w:rsidRDefault="005D4BC0" w:rsidP="005C02A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0190C69B" w14:textId="773AFC6A" w:rsidR="005C02A2" w:rsidRDefault="005C02A2" w:rsidP="005C02A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In th</w:t>
            </w:r>
            <w:r w:rsidR="000E7598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e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example</w:t>
            </w:r>
            <w:r w:rsidR="003E2A9F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, </w:t>
            </w:r>
            <w:r w:rsidR="000E7598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in step 7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:</w:t>
            </w:r>
          </w:p>
          <w:p w14:paraId="2A1FCCBA" w14:textId="568CDDFD" w:rsidR="005C02A2" w:rsidRPr="004176DE" w:rsidRDefault="005C02A2" w:rsidP="005C02A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TOTAL </w:t>
            </w:r>
            <w:r w:rsidR="00B8357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Other Hours (Oth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Hrs</w:t>
            </w:r>
            <w:r w:rsidR="00B8357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)</w:t>
            </w:r>
            <w:r w:rsidR="00B6709C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, by Earn Code:</w:t>
            </w:r>
          </w:p>
          <w:p w14:paraId="61E8B5AE" w14:textId="22AF3D14" w:rsidR="0080038F" w:rsidRDefault="00136D30" w:rsidP="007564A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LV 56</w:t>
            </w:r>
          </w:p>
          <w:p w14:paraId="37C6F538" w14:textId="3A0E1251" w:rsidR="00136D30" w:rsidRDefault="00136D30" w:rsidP="007564A2">
            <w:pPr>
              <w:spacing w:before="65"/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VAC 24</w:t>
            </w:r>
          </w:p>
          <w:p w14:paraId="5143A946" w14:textId="77777777" w:rsidR="005D4BC0" w:rsidRPr="008736A7" w:rsidRDefault="005D4BC0" w:rsidP="00B81E3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EB44E6" w:rsidRPr="00161D65" w14:paraId="417E333E" w14:textId="77777777" w:rsidTr="00A924E2">
        <w:tc>
          <w:tcPr>
            <w:tcW w:w="810" w:type="dxa"/>
          </w:tcPr>
          <w:p w14:paraId="493D8EA6" w14:textId="337A1577" w:rsidR="00EB44E6" w:rsidRDefault="00732A1A" w:rsidP="00A924E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9</w:t>
            </w:r>
            <w:r w:rsidR="00EB44E6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630" w:type="dxa"/>
            <w:gridSpan w:val="2"/>
          </w:tcPr>
          <w:p w14:paraId="41EEF01E" w14:textId="752D1B95" w:rsidR="00EB44E6" w:rsidRDefault="00B53211" w:rsidP="00A924E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Compare the hours on the timesheet</w:t>
            </w:r>
            <w:r w:rsidR="007564A2">
              <w:rPr>
                <w:rFonts w:asciiTheme="minorHAnsi" w:hAnsiTheme="minorHAnsi"/>
                <w:noProof/>
                <w:sz w:val="22"/>
                <w:szCs w:val="22"/>
              </w:rPr>
              <w:t xml:space="preserve">, Step 5,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to the total Earnings on the paycheck</w:t>
            </w:r>
            <w:r w:rsidR="0085491A">
              <w:rPr>
                <w:rFonts w:asciiTheme="minorHAnsi" w:hAnsiTheme="minorHAnsi"/>
                <w:noProof/>
                <w:sz w:val="22"/>
                <w:szCs w:val="22"/>
              </w:rPr>
              <w:t>, Step 7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.</w:t>
            </w:r>
            <w:r w:rsidR="008D493C">
              <w:rPr>
                <w:rFonts w:asciiTheme="minorHAnsi" w:hAnsiTheme="minorHAnsi"/>
                <w:noProof/>
                <w:sz w:val="22"/>
                <w:szCs w:val="22"/>
              </w:rPr>
              <w:t xml:space="preserve">  </w:t>
            </w:r>
          </w:p>
          <w:p w14:paraId="0E240272" w14:textId="1D5F5B31" w:rsidR="00EB44E6" w:rsidRDefault="00EB44E6" w:rsidP="00D305A2">
            <w:pPr>
              <w:rPr>
                <w:noProof/>
              </w:rPr>
            </w:pPr>
          </w:p>
          <w:p w14:paraId="56A42B5E" w14:textId="77777777" w:rsidR="00136D30" w:rsidRPr="00136D30" w:rsidRDefault="00085ADA" w:rsidP="00136D30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Timesheet:  </w:t>
            </w:r>
            <w:r w:rsidR="00136D30" w:rsidRPr="00136D30">
              <w:rPr>
                <w:rFonts w:asciiTheme="minorHAnsi" w:hAnsiTheme="minorHAnsi" w:cstheme="minorHAnsi"/>
                <w:noProof/>
              </w:rPr>
              <w:t>56 PLV</w:t>
            </w:r>
          </w:p>
          <w:p w14:paraId="73208C4A" w14:textId="2324574B" w:rsidR="00136D30" w:rsidRPr="00136D30" w:rsidRDefault="00692EDA" w:rsidP="00136D30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                      </w:t>
            </w:r>
            <w:r w:rsidR="00136D30" w:rsidRPr="00136D30">
              <w:rPr>
                <w:rFonts w:asciiTheme="minorHAnsi" w:hAnsiTheme="minorHAnsi" w:cstheme="minorHAnsi"/>
                <w:noProof/>
              </w:rPr>
              <w:t>4 SCK</w:t>
            </w:r>
          </w:p>
          <w:p w14:paraId="2A3B75B4" w14:textId="22FA2DA1" w:rsidR="009D5F32" w:rsidRDefault="00692EDA" w:rsidP="00136D30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                      </w:t>
            </w:r>
            <w:r w:rsidR="00136D30" w:rsidRPr="00136D30">
              <w:rPr>
                <w:rFonts w:asciiTheme="minorHAnsi" w:hAnsiTheme="minorHAnsi" w:cstheme="minorHAnsi"/>
                <w:noProof/>
              </w:rPr>
              <w:t>20.25 WCH</w:t>
            </w:r>
          </w:p>
          <w:p w14:paraId="72B53E58" w14:textId="77777777" w:rsidR="00692EDA" w:rsidRDefault="00692EDA" w:rsidP="00136D30">
            <w:pPr>
              <w:rPr>
                <w:rFonts w:asciiTheme="minorHAnsi" w:hAnsiTheme="minorHAnsi" w:cstheme="minorHAnsi"/>
                <w:noProof/>
              </w:rPr>
            </w:pPr>
          </w:p>
          <w:p w14:paraId="464FD103" w14:textId="77777777" w:rsidR="004621AC" w:rsidRDefault="009D5F32" w:rsidP="00D305A2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Paycheck:   </w:t>
            </w:r>
            <w:r w:rsidR="004621AC">
              <w:rPr>
                <w:rFonts w:asciiTheme="minorHAnsi" w:hAnsiTheme="minorHAnsi" w:cstheme="minorHAnsi"/>
                <w:noProof/>
              </w:rPr>
              <w:t>56 PLV</w:t>
            </w:r>
          </w:p>
          <w:p w14:paraId="38CD05AE" w14:textId="460C5270" w:rsidR="009D5F32" w:rsidRDefault="009D5F32" w:rsidP="00D305A2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 </w:t>
            </w:r>
            <w:r w:rsidR="004621AC">
              <w:rPr>
                <w:rFonts w:asciiTheme="minorHAnsi" w:hAnsiTheme="minorHAnsi" w:cstheme="minorHAnsi"/>
                <w:noProof/>
              </w:rPr>
              <w:t xml:space="preserve">                    24 VAC</w:t>
            </w:r>
          </w:p>
          <w:p w14:paraId="65D0C891" w14:textId="15AB42F6" w:rsidR="009D5F32" w:rsidRDefault="009D5F32" w:rsidP="00D305A2">
            <w:pPr>
              <w:rPr>
                <w:rFonts w:asciiTheme="minorHAnsi" w:hAnsiTheme="minorHAnsi" w:cstheme="minorHAnsi"/>
                <w:noProof/>
              </w:rPr>
            </w:pPr>
          </w:p>
          <w:p w14:paraId="66349A80" w14:textId="614A837F" w:rsidR="009D5F32" w:rsidRDefault="004621AC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  <w:r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The </w:t>
            </w:r>
            <w:r w:rsidR="0017561B"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Timesheet and the Paycheck do not match, </w:t>
            </w:r>
            <w:r w:rsidR="00B94C8B">
              <w:rPr>
                <w:rFonts w:asciiTheme="minorHAnsi" w:hAnsiTheme="minorHAnsi" w:cstheme="minorHAnsi"/>
                <w:noProof/>
                <w:color w:val="FF0000"/>
              </w:rPr>
              <w:t>this</w:t>
            </w:r>
            <w:r w:rsidR="00B94C8B"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 </w:t>
            </w:r>
            <w:r w:rsidR="0017561B"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is </w:t>
            </w:r>
            <w:r w:rsidR="00B94C8B">
              <w:rPr>
                <w:rFonts w:asciiTheme="minorHAnsi" w:hAnsiTheme="minorHAnsi" w:cstheme="minorHAnsi"/>
                <w:noProof/>
                <w:color w:val="FF0000"/>
              </w:rPr>
              <w:t xml:space="preserve">the reason there is an </w:t>
            </w:r>
            <w:r w:rsidR="0017561B"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error.  </w:t>
            </w:r>
          </w:p>
          <w:p w14:paraId="52336BC8" w14:textId="02555554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EB71604" w14:textId="70D44828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AE119EC" w14:textId="48AC4215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370072F" w14:textId="4BD04A99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0CAB616" w14:textId="4BB8300D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74183631" w14:textId="5FE3DCFA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43A1414E" w14:textId="1C53290D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3D5A97C9" w14:textId="577DDF79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2F2FC8D" w14:textId="0ECF6DAA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46AECE53" w14:textId="3B2E2F81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75E12A2C" w14:textId="77777777" w:rsidR="00017742" w:rsidRPr="003421FE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0C708D86" w14:textId="32A9F83A" w:rsidR="00BD54B7" w:rsidRDefault="00BD54B7" w:rsidP="00D305A2">
            <w:pPr>
              <w:rPr>
                <w:noProof/>
              </w:rPr>
            </w:pPr>
          </w:p>
          <w:p w14:paraId="067E9747" w14:textId="167E758E" w:rsidR="00BD54B7" w:rsidRDefault="00BD54B7" w:rsidP="00D305A2">
            <w:pPr>
              <w:rPr>
                <w:noProof/>
              </w:rPr>
            </w:pPr>
          </w:p>
        </w:tc>
      </w:tr>
      <w:tr w:rsidR="00237B00" w:rsidRPr="00161D65" w14:paraId="56AE7D17" w14:textId="77777777" w:rsidTr="001C1876">
        <w:tc>
          <w:tcPr>
            <w:tcW w:w="3443" w:type="dxa"/>
            <w:gridSpan w:val="2"/>
          </w:tcPr>
          <w:p w14:paraId="201D92A9" w14:textId="77777777" w:rsidR="00237B00" w:rsidRPr="009664AC" w:rsidRDefault="00237B00" w:rsidP="001C1876">
            <w:pPr>
              <w:rPr>
                <w:rFonts w:ascii="Calibri" w:hAnsi="Calibri"/>
                <w:b/>
                <w:noProof/>
                <w:color w:val="FF0000"/>
              </w:rPr>
            </w:pPr>
            <w:r w:rsidRPr="009664AC">
              <w:rPr>
                <w:rFonts w:ascii="Calibri" w:hAnsi="Calibri"/>
                <w:b/>
                <w:noProof/>
                <w:color w:val="FF0000"/>
              </w:rPr>
              <w:lastRenderedPageBreak/>
              <w:t>Do the timesheet and paycheck match?</w:t>
            </w:r>
          </w:p>
        </w:tc>
        <w:tc>
          <w:tcPr>
            <w:tcW w:w="6997" w:type="dxa"/>
          </w:tcPr>
          <w:p w14:paraId="29900E2D" w14:textId="3A3105A9" w:rsidR="00237B00" w:rsidRDefault="00B94C8B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  <w:r w:rsidRPr="009D481A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  <w:u w:val="single"/>
              </w:rPr>
              <w:t xml:space="preserve">If </w:t>
            </w:r>
            <w:r w:rsidR="009D481A" w:rsidRPr="009D481A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  <w:u w:val="single"/>
              </w:rPr>
              <w:t>the timesheet and paycheck match</w:t>
            </w:r>
            <w:r w:rsidR="009D481A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 xml:space="preserve">, </w:t>
            </w:r>
            <w: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>e</w:t>
            </w:r>
            <w:r w:rsidR="00237B00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 xml:space="preserve">mail </w:t>
            </w:r>
            <w:hyperlink r:id="rId26" w:history="1">
              <w:r w:rsidR="00237B00" w:rsidRPr="000B3DD3">
                <w:rPr>
                  <w:rStyle w:val="Hyperlink"/>
                  <w:rFonts w:ascii="Calibri" w:hAnsi="Calibri" w:cs="Calibri"/>
                  <w:noProof/>
                  <w:sz w:val="22"/>
                  <w:szCs w:val="20"/>
                </w:rPr>
                <w:t>DOA_Payroll@ks.gov</w:t>
              </w:r>
            </w:hyperlink>
            <w:r w:rsidR="00237B00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 xml:space="preserve"> with the employee ID and the pay period end date.  Payroll Processing will remove the error.  This w</w:t>
            </w:r>
            <w:r w:rsidR="00E54D9B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 xml:space="preserve">ould </w:t>
            </w:r>
            <w:r w:rsidR="00237B00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>happen if the error was corrected through a DA-180.</w:t>
            </w:r>
          </w:p>
          <w:p w14:paraId="20CEF4BF" w14:textId="3E9007CC" w:rsidR="00017742" w:rsidRDefault="00017742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</w:p>
          <w:p w14:paraId="3687F0BB" w14:textId="34EABB08" w:rsidR="00017742" w:rsidRDefault="00017742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C15FCA5" wp14:editId="628A1E81">
                  <wp:extent cx="4305935" cy="257619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576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67CA858" w14:textId="77777777" w:rsidR="00237B00" w:rsidRDefault="00237B00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</w:p>
          <w:p w14:paraId="47530332" w14:textId="77777777" w:rsidR="00237B00" w:rsidRPr="009664AC" w:rsidRDefault="00237B00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</w:p>
        </w:tc>
      </w:tr>
      <w:tr w:rsidR="00F139A1" w:rsidRPr="00161D65" w14:paraId="0D585003" w14:textId="77777777" w:rsidTr="00F139A1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00AB" w14:textId="4EC94AF3" w:rsidR="00F139A1" w:rsidRPr="00282FEA" w:rsidRDefault="00282FEA" w:rsidP="00131517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bookmarkStart w:id="5" w:name="_Hlk96609722"/>
            <w:r w:rsidRPr="00282FEA">
              <w:rPr>
                <w:rFonts w:ascii="Arial" w:hAnsi="Arial" w:cs="Arial"/>
                <w:b/>
                <w:noProof/>
                <w:sz w:val="20"/>
                <w:szCs w:val="20"/>
              </w:rPr>
              <w:t>Notes</w:t>
            </w:r>
          </w:p>
        </w:tc>
        <w:tc>
          <w:tcPr>
            <w:tcW w:w="96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B367" w14:textId="5705823B" w:rsidR="00F139A1" w:rsidRDefault="00282FEA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If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>the follow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>ing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 xml:space="preserve">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 xml:space="preserve">earnings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 xml:space="preserve">codes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 xml:space="preserve">(TRC)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 xml:space="preserve">are </w:t>
            </w:r>
            <w:r w:rsidR="000E5B41">
              <w:rPr>
                <w:rFonts w:asciiTheme="minorHAnsi" w:hAnsiTheme="minorHAnsi"/>
                <w:noProof/>
                <w:sz w:val="22"/>
                <w:szCs w:val="22"/>
              </w:rPr>
              <w:t xml:space="preserve">entered on the timesheet, </w:t>
            </w:r>
            <w:r w:rsidR="00A10D3A">
              <w:rPr>
                <w:rFonts w:asciiTheme="minorHAnsi" w:hAnsiTheme="minorHAnsi"/>
                <w:noProof/>
                <w:sz w:val="22"/>
                <w:szCs w:val="22"/>
              </w:rPr>
              <w:t xml:space="preserve">you will need to multiply those hours by 1.5 to get the Earn Code value.  8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>XXX</w:t>
            </w:r>
            <w:r w:rsidR="00DA557D">
              <w:rPr>
                <w:rFonts w:asciiTheme="minorHAnsi" w:hAnsiTheme="minorHAnsi"/>
                <w:noProof/>
                <w:sz w:val="22"/>
                <w:szCs w:val="22"/>
              </w:rPr>
              <w:t xml:space="preserve"> TRC = 12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>XXX</w:t>
            </w:r>
            <w:r w:rsidR="00DA557D">
              <w:rPr>
                <w:rFonts w:asciiTheme="minorHAnsi" w:hAnsiTheme="minorHAnsi"/>
                <w:noProof/>
                <w:sz w:val="22"/>
                <w:szCs w:val="22"/>
              </w:rPr>
              <w:t xml:space="preserve"> on the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>pay</w:t>
            </w:r>
            <w:r w:rsidR="00DA557D">
              <w:rPr>
                <w:rFonts w:asciiTheme="minorHAnsi" w:hAnsiTheme="minorHAnsi"/>
                <w:noProof/>
                <w:sz w:val="22"/>
                <w:szCs w:val="22"/>
              </w:rPr>
              <w:t>check.</w:t>
            </w:r>
          </w:p>
          <w:p w14:paraId="4534EED2" w14:textId="0961E596" w:rsidR="00B94C8B" w:rsidRDefault="00C918A5" w:rsidP="00934D42">
            <w:pPr>
              <w:pStyle w:val="ListParagraph"/>
              <w:numPr>
                <w:ilvl w:val="0"/>
                <w:numId w:val="7"/>
              </w:num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934D42">
              <w:rPr>
                <w:rFonts w:asciiTheme="minorHAnsi" w:hAnsiTheme="minorHAnsi"/>
                <w:noProof/>
                <w:sz w:val="22"/>
                <w:szCs w:val="22"/>
              </w:rPr>
              <w:t>CME</w:t>
            </w:r>
          </w:p>
          <w:p w14:paraId="6EA19803" w14:textId="346FEF1D" w:rsidR="00282FEA" w:rsidRPr="00934D42" w:rsidRDefault="00C918A5" w:rsidP="00934D42">
            <w:pPr>
              <w:pStyle w:val="ListParagraph"/>
              <w:numPr>
                <w:ilvl w:val="0"/>
                <w:numId w:val="7"/>
              </w:num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934D42">
              <w:rPr>
                <w:rFonts w:asciiTheme="minorHAnsi" w:hAnsiTheme="minorHAnsi"/>
                <w:noProof/>
                <w:sz w:val="22"/>
                <w:szCs w:val="22"/>
              </w:rPr>
              <w:t>HCP</w:t>
            </w:r>
          </w:p>
          <w:p w14:paraId="7BC9E02B" w14:textId="77777777" w:rsidR="00282FEA" w:rsidRDefault="00282FEA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9CE607C" w14:textId="0AA9CC0F" w:rsidR="00282FEA" w:rsidRPr="00F139A1" w:rsidRDefault="00282FEA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tr w:rsidR="006302FB" w:rsidRPr="00161D65" w14:paraId="3F23D110" w14:textId="77777777" w:rsidTr="006302FB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709AD" w14:textId="77777777" w:rsidR="006302FB" w:rsidRPr="00282FEA" w:rsidRDefault="006302FB" w:rsidP="00131517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282FEA">
              <w:rPr>
                <w:rFonts w:ascii="Arial" w:hAnsi="Arial" w:cs="Arial"/>
                <w:b/>
                <w:noProof/>
                <w:sz w:val="20"/>
                <w:szCs w:val="20"/>
              </w:rPr>
              <w:t>Notes</w:t>
            </w:r>
          </w:p>
        </w:tc>
        <w:tc>
          <w:tcPr>
            <w:tcW w:w="96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AE45A" w14:textId="0BB14EF0" w:rsidR="006302FB" w:rsidRDefault="006302FB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If the follow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>ing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 xml:space="preserve">earnings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codes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 xml:space="preserve">(TRC)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are entered on the timesheet, you will need to multiply those hours by 0.5 to get the Earn Code value.  8 XXX TRC = 4 XXX on the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>pay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check.</w:t>
            </w:r>
          </w:p>
          <w:p w14:paraId="72F71481" w14:textId="02276628" w:rsidR="006302FB" w:rsidRPr="00934D42" w:rsidRDefault="006302FB" w:rsidP="00934D42">
            <w:pPr>
              <w:pStyle w:val="ListParagraph"/>
              <w:numPr>
                <w:ilvl w:val="0"/>
                <w:numId w:val="45"/>
              </w:num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934D42">
              <w:rPr>
                <w:rFonts w:asciiTheme="minorHAnsi" w:hAnsiTheme="minorHAnsi"/>
                <w:noProof/>
                <w:sz w:val="22"/>
                <w:szCs w:val="22"/>
              </w:rPr>
              <w:t>HCV</w:t>
            </w:r>
          </w:p>
          <w:p w14:paraId="0BDA8177" w14:textId="503B0D9D" w:rsidR="006302FB" w:rsidRDefault="006302FB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04862438" w14:textId="77777777" w:rsidR="00436866" w:rsidRDefault="00436866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8A57B96" w14:textId="77777777" w:rsidR="006302FB" w:rsidRDefault="006302FB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F82FCA9" w14:textId="77777777" w:rsidR="006302FB" w:rsidRPr="00F139A1" w:rsidRDefault="006302FB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bookmarkEnd w:id="5"/>
      <w:tr w:rsidR="00277BC4" w:rsidRPr="00161D65" w14:paraId="6EC60417" w14:textId="77777777" w:rsidTr="00A924E2">
        <w:tc>
          <w:tcPr>
            <w:tcW w:w="3443" w:type="dxa"/>
            <w:gridSpan w:val="2"/>
          </w:tcPr>
          <w:p w14:paraId="597D79DD" w14:textId="2C2DFD71" w:rsidR="00277BC4" w:rsidRDefault="004D3B4B" w:rsidP="00A924E2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Questions to </w:t>
            </w:r>
            <w:r w:rsidR="00B94C8B">
              <w:rPr>
                <w:rFonts w:ascii="Calibri" w:hAnsi="Calibri"/>
                <w:b/>
                <w:noProof/>
              </w:rPr>
              <w:t>r</w:t>
            </w:r>
            <w:r>
              <w:rPr>
                <w:rFonts w:ascii="Calibri" w:hAnsi="Calibri"/>
                <w:b/>
                <w:noProof/>
              </w:rPr>
              <w:t>esearch for the pay period in question</w:t>
            </w:r>
            <w:r w:rsidR="00B94C8B">
              <w:rPr>
                <w:rFonts w:ascii="Calibri" w:hAnsi="Calibri"/>
                <w:b/>
                <w:noProof/>
              </w:rPr>
              <w:t xml:space="preserve"> and link to the job aids</w:t>
            </w:r>
            <w:r>
              <w:rPr>
                <w:rFonts w:ascii="Calibri" w:hAnsi="Calibri"/>
                <w:b/>
                <w:noProof/>
              </w:rPr>
              <w:t>.</w:t>
            </w:r>
          </w:p>
          <w:p w14:paraId="4AF20B27" w14:textId="77777777" w:rsidR="00375911" w:rsidRDefault="00375911" w:rsidP="00A924E2">
            <w:pPr>
              <w:rPr>
                <w:rFonts w:ascii="Calibri" w:hAnsi="Calibri"/>
                <w:b/>
                <w:noProof/>
              </w:rPr>
            </w:pPr>
          </w:p>
          <w:p w14:paraId="5B3C14E1" w14:textId="77777777" w:rsidR="00375911" w:rsidRDefault="00375911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09A1E28" w14:textId="42736C0C" w:rsidR="00375911" w:rsidRPr="00FA52F2" w:rsidRDefault="00FA52F2" w:rsidP="00A924E2">
            <w:pPr>
              <w:rPr>
                <w:rStyle w:val="Hyperlink"/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fldChar w:fldCharType="begin"/>
            </w:r>
            <w:r>
              <w:rPr>
                <w:rFonts w:ascii="Calibri" w:hAnsi="Calibri"/>
                <w:bCs/>
                <w:noProof/>
                <w:sz w:val="22"/>
                <w:szCs w:val="22"/>
              </w:rPr>
              <w:instrText xml:space="preserve"> HYPERLINK "https://admin.ks.gov/browse/files/857f9ff31d594990a3b1092b1262a5eb/download" </w:instrText>
            </w:r>
            <w:r>
              <w:rPr>
                <w:rFonts w:ascii="Calibri" w:hAnsi="Calibri"/>
                <w:bCs/>
                <w:noProof/>
                <w:sz w:val="22"/>
                <w:szCs w:val="22"/>
              </w:rPr>
            </w:r>
            <w:r>
              <w:rPr>
                <w:rFonts w:ascii="Calibri" w:hAnsi="Calibri"/>
                <w:bCs/>
                <w:noProof/>
                <w:sz w:val="22"/>
                <w:szCs w:val="22"/>
              </w:rPr>
              <w:fldChar w:fldCharType="separate"/>
            </w:r>
            <w:r w:rsidR="00375911" w:rsidRPr="00FA52F2">
              <w:rPr>
                <w:rStyle w:val="Hyperlink"/>
                <w:rFonts w:ascii="Calibri" w:hAnsi="Calibri"/>
                <w:bCs/>
                <w:noProof/>
                <w:sz w:val="22"/>
                <w:szCs w:val="22"/>
              </w:rPr>
              <w:t>Payable Time Procedures</w:t>
            </w:r>
          </w:p>
          <w:p w14:paraId="201F94B4" w14:textId="4E58B836" w:rsidR="00516867" w:rsidRDefault="00FA52F2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fldChar w:fldCharType="end"/>
            </w:r>
          </w:p>
          <w:p w14:paraId="539BAA63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6B84B79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D248ECD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092C8B5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5CFF920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57D86DA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438D645" w14:textId="05B2F09A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CC4ED02" w14:textId="69C52DE1" w:rsidR="009D481A" w:rsidRDefault="009D481A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C7E0DDE" w14:textId="77777777" w:rsidR="009D481A" w:rsidRDefault="009D481A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2EEBE51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9B0D0B9" w14:textId="77777777" w:rsidR="00516867" w:rsidRDefault="0030094F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hyperlink r:id="rId28" w:history="1">
              <w:r w:rsidR="00516867" w:rsidRPr="00516867">
                <w:rPr>
                  <w:rStyle w:val="Hyperlink"/>
                  <w:rFonts w:ascii="Calibri" w:hAnsi="Calibri"/>
                  <w:bCs/>
                  <w:noProof/>
                  <w:sz w:val="22"/>
                  <w:szCs w:val="22"/>
                </w:rPr>
                <w:t>DA-180 Procedures</w:t>
              </w:r>
            </w:hyperlink>
          </w:p>
          <w:p w14:paraId="2396F9D1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6C29334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3D9DBC7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27A0624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A01B0DF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EF09390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7E8841D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B1A27E9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B56853F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6FA4929" w14:textId="2B78EB1B" w:rsidR="00516867" w:rsidRPr="00375911" w:rsidRDefault="0030094F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hyperlink r:id="rId29" w:history="1">
              <w:r w:rsidR="00516867" w:rsidRPr="00516867">
                <w:rPr>
                  <w:rStyle w:val="Hyperlink"/>
                  <w:rFonts w:ascii="Calibri" w:hAnsi="Calibri"/>
                  <w:bCs/>
                  <w:noProof/>
                  <w:sz w:val="22"/>
                  <w:szCs w:val="22"/>
                </w:rPr>
                <w:t>ADJ-ALL Procedures</w:t>
              </w:r>
            </w:hyperlink>
          </w:p>
        </w:tc>
        <w:tc>
          <w:tcPr>
            <w:tcW w:w="6997" w:type="dxa"/>
          </w:tcPr>
          <w:p w14:paraId="38735274" w14:textId="1B68272A" w:rsidR="00D14373" w:rsidRDefault="00D14373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5B33055" w14:textId="4651D797" w:rsidR="00B94C8B" w:rsidRDefault="00B94C8B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CC883DC" w14:textId="43777E1E" w:rsidR="00B94C8B" w:rsidRDefault="00B94C8B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A2E0DA7" w14:textId="33CEA7D2" w:rsidR="00B94C8B" w:rsidRDefault="00B94C8B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1A08E933" w14:textId="77777777" w:rsidR="00B94C8B" w:rsidRDefault="00B94C8B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1870A2AF" w14:textId="77777777" w:rsidR="00375911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2F54BB1" wp14:editId="57659626">
                  <wp:extent cx="4305935" cy="84264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842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53106D" w14:textId="77777777" w:rsidR="00375911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F98C54F" w14:textId="504133B1" w:rsidR="00375911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068F48D" wp14:editId="057AAA9B">
                  <wp:extent cx="4305935" cy="2488565"/>
                  <wp:effectExtent l="0" t="0" r="0" b="698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488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051AAE" w14:textId="77777777" w:rsidR="00375911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796C9BB" w14:textId="12D6303C" w:rsidR="00375911" w:rsidRPr="000A4636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bookmarkEnd w:id="2"/>
      <w:bookmarkEnd w:id="4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32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302192" w14:textId="77777777" w:rsidR="00EF34C8" w:rsidRDefault="00EF34C8" w:rsidP="00996C68">
      <w:r>
        <w:separator/>
      </w:r>
    </w:p>
  </w:endnote>
  <w:endnote w:type="continuationSeparator" w:id="0">
    <w:p w14:paraId="29832DE9" w14:textId="77777777" w:rsidR="00EF34C8" w:rsidRDefault="00EF34C8" w:rsidP="00996C68">
      <w:r>
        <w:continuationSeparator/>
      </w:r>
    </w:p>
  </w:endnote>
  <w:endnote w:type="continuationNotice" w:id="1">
    <w:p w14:paraId="11BE1E47" w14:textId="77777777" w:rsidR="00EF34C8" w:rsidRDefault="00EF34C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396AFD99" w:rsidR="004A43A5" w:rsidRPr="00CB7FA7" w:rsidRDefault="00EE3A1E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WorkCenter Query:  Reject by Payroll (Payable Time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821E34" w14:textId="77777777" w:rsidR="00EF34C8" w:rsidRDefault="00EF34C8" w:rsidP="00996C68">
      <w:r>
        <w:separator/>
      </w:r>
    </w:p>
  </w:footnote>
  <w:footnote w:type="continuationSeparator" w:id="0">
    <w:p w14:paraId="3EEF4310" w14:textId="77777777" w:rsidR="00EF34C8" w:rsidRDefault="00EF34C8" w:rsidP="00996C68">
      <w:r>
        <w:continuationSeparator/>
      </w:r>
    </w:p>
  </w:footnote>
  <w:footnote w:type="continuationNotice" w:id="1">
    <w:p w14:paraId="3E622D16" w14:textId="77777777" w:rsidR="00EF34C8" w:rsidRDefault="00EF34C8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DB185C"/>
    <w:multiLevelType w:val="hybridMultilevel"/>
    <w:tmpl w:val="5B809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7B34C3"/>
    <w:multiLevelType w:val="hybridMultilevel"/>
    <w:tmpl w:val="0E8EC2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4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283095B"/>
    <w:multiLevelType w:val="hybridMultilevel"/>
    <w:tmpl w:val="13505F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5F59F5"/>
    <w:multiLevelType w:val="hybridMultilevel"/>
    <w:tmpl w:val="1E283328"/>
    <w:lvl w:ilvl="0" w:tplc="AF26BB04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5" w:hanging="360"/>
      </w:pPr>
    </w:lvl>
    <w:lvl w:ilvl="2" w:tplc="0409001B" w:tentative="1">
      <w:start w:val="1"/>
      <w:numFmt w:val="lowerRoman"/>
      <w:lvlText w:val="%3."/>
      <w:lvlJc w:val="right"/>
      <w:pPr>
        <w:ind w:left="1905" w:hanging="180"/>
      </w:pPr>
    </w:lvl>
    <w:lvl w:ilvl="3" w:tplc="0409000F" w:tentative="1">
      <w:start w:val="1"/>
      <w:numFmt w:val="decimal"/>
      <w:lvlText w:val="%4."/>
      <w:lvlJc w:val="left"/>
      <w:pPr>
        <w:ind w:left="2625" w:hanging="360"/>
      </w:pPr>
    </w:lvl>
    <w:lvl w:ilvl="4" w:tplc="04090019" w:tentative="1">
      <w:start w:val="1"/>
      <w:numFmt w:val="lowerLetter"/>
      <w:lvlText w:val="%5."/>
      <w:lvlJc w:val="left"/>
      <w:pPr>
        <w:ind w:left="3345" w:hanging="360"/>
      </w:pPr>
    </w:lvl>
    <w:lvl w:ilvl="5" w:tplc="0409001B" w:tentative="1">
      <w:start w:val="1"/>
      <w:numFmt w:val="lowerRoman"/>
      <w:lvlText w:val="%6."/>
      <w:lvlJc w:val="right"/>
      <w:pPr>
        <w:ind w:left="4065" w:hanging="180"/>
      </w:pPr>
    </w:lvl>
    <w:lvl w:ilvl="6" w:tplc="0409000F" w:tentative="1">
      <w:start w:val="1"/>
      <w:numFmt w:val="decimal"/>
      <w:lvlText w:val="%7."/>
      <w:lvlJc w:val="left"/>
      <w:pPr>
        <w:ind w:left="4785" w:hanging="360"/>
      </w:pPr>
    </w:lvl>
    <w:lvl w:ilvl="7" w:tplc="04090019" w:tentative="1">
      <w:start w:val="1"/>
      <w:numFmt w:val="lowerLetter"/>
      <w:lvlText w:val="%8."/>
      <w:lvlJc w:val="left"/>
      <w:pPr>
        <w:ind w:left="5505" w:hanging="360"/>
      </w:pPr>
    </w:lvl>
    <w:lvl w:ilvl="8" w:tplc="040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21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7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48886555">
    <w:abstractNumId w:val="4"/>
  </w:num>
  <w:num w:numId="2" w16cid:durableId="278143282">
    <w:abstractNumId w:val="26"/>
  </w:num>
  <w:num w:numId="3" w16cid:durableId="1751611300">
    <w:abstractNumId w:val="35"/>
  </w:num>
  <w:num w:numId="4" w16cid:durableId="1021930505">
    <w:abstractNumId w:val="7"/>
  </w:num>
  <w:num w:numId="5" w16cid:durableId="1660690991">
    <w:abstractNumId w:val="27"/>
  </w:num>
  <w:num w:numId="6" w16cid:durableId="513959804">
    <w:abstractNumId w:val="36"/>
  </w:num>
  <w:num w:numId="7" w16cid:durableId="1807580879">
    <w:abstractNumId w:val="6"/>
  </w:num>
  <w:num w:numId="8" w16cid:durableId="175775813">
    <w:abstractNumId w:val="37"/>
  </w:num>
  <w:num w:numId="9" w16cid:durableId="1339700573">
    <w:abstractNumId w:val="40"/>
  </w:num>
  <w:num w:numId="10" w16cid:durableId="1088430522">
    <w:abstractNumId w:val="34"/>
  </w:num>
  <w:num w:numId="11" w16cid:durableId="2144887754">
    <w:abstractNumId w:val="13"/>
  </w:num>
  <w:num w:numId="12" w16cid:durableId="1237476270">
    <w:abstractNumId w:val="19"/>
  </w:num>
  <w:num w:numId="13" w16cid:durableId="2050451950">
    <w:abstractNumId w:val="32"/>
  </w:num>
  <w:num w:numId="14" w16cid:durableId="330646963">
    <w:abstractNumId w:val="28"/>
  </w:num>
  <w:num w:numId="15" w16cid:durableId="4596470">
    <w:abstractNumId w:val="39"/>
  </w:num>
  <w:num w:numId="16" w16cid:durableId="1595747219">
    <w:abstractNumId w:val="14"/>
  </w:num>
  <w:num w:numId="17" w16cid:durableId="206262904">
    <w:abstractNumId w:val="1"/>
  </w:num>
  <w:num w:numId="18" w16cid:durableId="51007453">
    <w:abstractNumId w:val="38"/>
  </w:num>
  <w:num w:numId="19" w16cid:durableId="1855338764">
    <w:abstractNumId w:val="31"/>
  </w:num>
  <w:num w:numId="20" w16cid:durableId="1206794996">
    <w:abstractNumId w:val="0"/>
  </w:num>
  <w:num w:numId="21" w16cid:durableId="1952274389">
    <w:abstractNumId w:val="3"/>
  </w:num>
  <w:num w:numId="22" w16cid:durableId="1510485067">
    <w:abstractNumId w:val="33"/>
  </w:num>
  <w:num w:numId="23" w16cid:durableId="596328763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746271408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1603146333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73164759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796144965">
    <w:abstractNumId w:val="18"/>
  </w:num>
  <w:num w:numId="28" w16cid:durableId="1977449096">
    <w:abstractNumId w:val="11"/>
  </w:num>
  <w:num w:numId="29" w16cid:durableId="1200822460">
    <w:abstractNumId w:val="30"/>
  </w:num>
  <w:num w:numId="30" w16cid:durableId="77993565">
    <w:abstractNumId w:val="21"/>
  </w:num>
  <w:num w:numId="31" w16cid:durableId="146165211">
    <w:abstractNumId w:val="15"/>
  </w:num>
  <w:num w:numId="32" w16cid:durableId="1853718062">
    <w:abstractNumId w:val="5"/>
  </w:num>
  <w:num w:numId="33" w16cid:durableId="1621110743">
    <w:abstractNumId w:val="12"/>
  </w:num>
  <w:num w:numId="34" w16cid:durableId="1278760088">
    <w:abstractNumId w:val="9"/>
  </w:num>
  <w:num w:numId="35" w16cid:durableId="116921393">
    <w:abstractNumId w:val="25"/>
  </w:num>
  <w:num w:numId="36" w16cid:durableId="813449062">
    <w:abstractNumId w:val="10"/>
  </w:num>
  <w:num w:numId="37" w16cid:durableId="476841531">
    <w:abstractNumId w:val="17"/>
  </w:num>
  <w:num w:numId="38" w16cid:durableId="1062173025">
    <w:abstractNumId w:val="23"/>
  </w:num>
  <w:num w:numId="39" w16cid:durableId="1184511593">
    <w:abstractNumId w:val="24"/>
  </w:num>
  <w:num w:numId="40" w16cid:durableId="2146577488">
    <w:abstractNumId w:val="29"/>
  </w:num>
  <w:num w:numId="41" w16cid:durableId="1494905066">
    <w:abstractNumId w:val="22"/>
  </w:num>
  <w:num w:numId="42" w16cid:durableId="2112775985">
    <w:abstractNumId w:val="8"/>
  </w:num>
  <w:num w:numId="43" w16cid:durableId="1095858224">
    <w:abstractNumId w:val="20"/>
  </w:num>
  <w:num w:numId="44" w16cid:durableId="790589694">
    <w:abstractNumId w:val="2"/>
  </w:num>
  <w:num w:numId="45" w16cid:durableId="186131519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0AAE"/>
    <w:rsid w:val="0001126C"/>
    <w:rsid w:val="00012986"/>
    <w:rsid w:val="00017742"/>
    <w:rsid w:val="000202B3"/>
    <w:rsid w:val="00021970"/>
    <w:rsid w:val="00025C23"/>
    <w:rsid w:val="00031167"/>
    <w:rsid w:val="00037422"/>
    <w:rsid w:val="00046D31"/>
    <w:rsid w:val="0005157B"/>
    <w:rsid w:val="00065551"/>
    <w:rsid w:val="00070413"/>
    <w:rsid w:val="0007361C"/>
    <w:rsid w:val="00073997"/>
    <w:rsid w:val="0008108C"/>
    <w:rsid w:val="00081ED4"/>
    <w:rsid w:val="00083D43"/>
    <w:rsid w:val="00085ADA"/>
    <w:rsid w:val="000866FB"/>
    <w:rsid w:val="00090553"/>
    <w:rsid w:val="00093310"/>
    <w:rsid w:val="00096E66"/>
    <w:rsid w:val="00097987"/>
    <w:rsid w:val="000A3A23"/>
    <w:rsid w:val="000A40AE"/>
    <w:rsid w:val="000A4636"/>
    <w:rsid w:val="000B12F4"/>
    <w:rsid w:val="000B1572"/>
    <w:rsid w:val="000B70C4"/>
    <w:rsid w:val="000B726D"/>
    <w:rsid w:val="000C036B"/>
    <w:rsid w:val="000C0F93"/>
    <w:rsid w:val="000C2E4A"/>
    <w:rsid w:val="000C3229"/>
    <w:rsid w:val="000C6715"/>
    <w:rsid w:val="000D341C"/>
    <w:rsid w:val="000D5A21"/>
    <w:rsid w:val="000D77E8"/>
    <w:rsid w:val="000E4686"/>
    <w:rsid w:val="000E5B41"/>
    <w:rsid w:val="000E69AC"/>
    <w:rsid w:val="000E7598"/>
    <w:rsid w:val="000E7D16"/>
    <w:rsid w:val="000F293F"/>
    <w:rsid w:val="000F3F4C"/>
    <w:rsid w:val="000F4B3F"/>
    <w:rsid w:val="000F5D73"/>
    <w:rsid w:val="000F77D1"/>
    <w:rsid w:val="00100AD0"/>
    <w:rsid w:val="00104C2D"/>
    <w:rsid w:val="001118F7"/>
    <w:rsid w:val="00124EA7"/>
    <w:rsid w:val="001251AD"/>
    <w:rsid w:val="0012795C"/>
    <w:rsid w:val="001320A7"/>
    <w:rsid w:val="001362E4"/>
    <w:rsid w:val="00136D30"/>
    <w:rsid w:val="00137FA0"/>
    <w:rsid w:val="00145465"/>
    <w:rsid w:val="00153DCC"/>
    <w:rsid w:val="00157F39"/>
    <w:rsid w:val="00161D65"/>
    <w:rsid w:val="00174CF4"/>
    <w:rsid w:val="0017561B"/>
    <w:rsid w:val="00175D9B"/>
    <w:rsid w:val="00176CFA"/>
    <w:rsid w:val="001933AC"/>
    <w:rsid w:val="00197B74"/>
    <w:rsid w:val="001A135E"/>
    <w:rsid w:val="001A6CF3"/>
    <w:rsid w:val="001A759F"/>
    <w:rsid w:val="001B52C2"/>
    <w:rsid w:val="001B5E0C"/>
    <w:rsid w:val="001C4379"/>
    <w:rsid w:val="001C4D52"/>
    <w:rsid w:val="001D4AD4"/>
    <w:rsid w:val="001E1893"/>
    <w:rsid w:val="001E3B13"/>
    <w:rsid w:val="001E439E"/>
    <w:rsid w:val="001E6AFC"/>
    <w:rsid w:val="001E7386"/>
    <w:rsid w:val="001F69A1"/>
    <w:rsid w:val="00200B64"/>
    <w:rsid w:val="002023A4"/>
    <w:rsid w:val="0020458B"/>
    <w:rsid w:val="0022119B"/>
    <w:rsid w:val="00222809"/>
    <w:rsid w:val="002259E7"/>
    <w:rsid w:val="00233313"/>
    <w:rsid w:val="00235F41"/>
    <w:rsid w:val="00237B00"/>
    <w:rsid w:val="002407E4"/>
    <w:rsid w:val="0024234E"/>
    <w:rsid w:val="002459FC"/>
    <w:rsid w:val="00246CBA"/>
    <w:rsid w:val="0024780E"/>
    <w:rsid w:val="0025255B"/>
    <w:rsid w:val="00254DE3"/>
    <w:rsid w:val="0026323F"/>
    <w:rsid w:val="00263863"/>
    <w:rsid w:val="00265739"/>
    <w:rsid w:val="00267F32"/>
    <w:rsid w:val="00271391"/>
    <w:rsid w:val="0027184A"/>
    <w:rsid w:val="00272CA5"/>
    <w:rsid w:val="00274AE6"/>
    <w:rsid w:val="002776CA"/>
    <w:rsid w:val="00277BC4"/>
    <w:rsid w:val="0028151D"/>
    <w:rsid w:val="00282FEA"/>
    <w:rsid w:val="00290E9D"/>
    <w:rsid w:val="00295033"/>
    <w:rsid w:val="002B26DF"/>
    <w:rsid w:val="002B2F35"/>
    <w:rsid w:val="002C29FA"/>
    <w:rsid w:val="002C2D22"/>
    <w:rsid w:val="002C35C8"/>
    <w:rsid w:val="002C4D3D"/>
    <w:rsid w:val="002C64F9"/>
    <w:rsid w:val="002C6F3E"/>
    <w:rsid w:val="002E13D2"/>
    <w:rsid w:val="002E14AB"/>
    <w:rsid w:val="002E39F4"/>
    <w:rsid w:val="002E485B"/>
    <w:rsid w:val="0030094F"/>
    <w:rsid w:val="003028CB"/>
    <w:rsid w:val="0030569F"/>
    <w:rsid w:val="00305881"/>
    <w:rsid w:val="003064CA"/>
    <w:rsid w:val="00310EBC"/>
    <w:rsid w:val="00312661"/>
    <w:rsid w:val="0033244D"/>
    <w:rsid w:val="0033639B"/>
    <w:rsid w:val="00336975"/>
    <w:rsid w:val="00341991"/>
    <w:rsid w:val="00341BE7"/>
    <w:rsid w:val="003421FE"/>
    <w:rsid w:val="00342FC1"/>
    <w:rsid w:val="00345821"/>
    <w:rsid w:val="00351DE4"/>
    <w:rsid w:val="003520A0"/>
    <w:rsid w:val="003549D3"/>
    <w:rsid w:val="003602FD"/>
    <w:rsid w:val="00365D88"/>
    <w:rsid w:val="003738F2"/>
    <w:rsid w:val="00375911"/>
    <w:rsid w:val="00375F1D"/>
    <w:rsid w:val="00387547"/>
    <w:rsid w:val="003931C6"/>
    <w:rsid w:val="0039653E"/>
    <w:rsid w:val="003A152E"/>
    <w:rsid w:val="003A37DE"/>
    <w:rsid w:val="003A7569"/>
    <w:rsid w:val="003B15D7"/>
    <w:rsid w:val="003C53AA"/>
    <w:rsid w:val="003D64C7"/>
    <w:rsid w:val="003E2A9F"/>
    <w:rsid w:val="003E2E95"/>
    <w:rsid w:val="003E3DA7"/>
    <w:rsid w:val="003F2A37"/>
    <w:rsid w:val="003F2AA2"/>
    <w:rsid w:val="0040197F"/>
    <w:rsid w:val="00406AB1"/>
    <w:rsid w:val="0041043A"/>
    <w:rsid w:val="004128EE"/>
    <w:rsid w:val="004176DE"/>
    <w:rsid w:val="00427EEE"/>
    <w:rsid w:val="004303F4"/>
    <w:rsid w:val="00436866"/>
    <w:rsid w:val="00442A72"/>
    <w:rsid w:val="004443B6"/>
    <w:rsid w:val="00456FC1"/>
    <w:rsid w:val="004621AC"/>
    <w:rsid w:val="00466533"/>
    <w:rsid w:val="0046790F"/>
    <w:rsid w:val="00472DEE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0DE1"/>
    <w:rsid w:val="004C7129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503A49"/>
    <w:rsid w:val="00506445"/>
    <w:rsid w:val="005137EC"/>
    <w:rsid w:val="00514EC4"/>
    <w:rsid w:val="00515F37"/>
    <w:rsid w:val="00516867"/>
    <w:rsid w:val="00524549"/>
    <w:rsid w:val="00534AAE"/>
    <w:rsid w:val="00535F16"/>
    <w:rsid w:val="00544494"/>
    <w:rsid w:val="00546A56"/>
    <w:rsid w:val="005544A6"/>
    <w:rsid w:val="005559DD"/>
    <w:rsid w:val="00557282"/>
    <w:rsid w:val="00566BAB"/>
    <w:rsid w:val="00584192"/>
    <w:rsid w:val="0058690D"/>
    <w:rsid w:val="005940FD"/>
    <w:rsid w:val="005A30D0"/>
    <w:rsid w:val="005A65E5"/>
    <w:rsid w:val="005B0F8D"/>
    <w:rsid w:val="005B714B"/>
    <w:rsid w:val="005C02A2"/>
    <w:rsid w:val="005C1D3E"/>
    <w:rsid w:val="005C4C83"/>
    <w:rsid w:val="005C7C2D"/>
    <w:rsid w:val="005D4260"/>
    <w:rsid w:val="005D4BC0"/>
    <w:rsid w:val="005E2CAF"/>
    <w:rsid w:val="005E3AB3"/>
    <w:rsid w:val="005E5618"/>
    <w:rsid w:val="005F7B5A"/>
    <w:rsid w:val="005F7DED"/>
    <w:rsid w:val="00602341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49F3"/>
    <w:rsid w:val="00624C1B"/>
    <w:rsid w:val="006302FB"/>
    <w:rsid w:val="0063479A"/>
    <w:rsid w:val="00635A48"/>
    <w:rsid w:val="00637DA8"/>
    <w:rsid w:val="00642264"/>
    <w:rsid w:val="00642F3D"/>
    <w:rsid w:val="006437AD"/>
    <w:rsid w:val="00652B29"/>
    <w:rsid w:val="00652D2D"/>
    <w:rsid w:val="00652F36"/>
    <w:rsid w:val="00655754"/>
    <w:rsid w:val="00670E87"/>
    <w:rsid w:val="00671862"/>
    <w:rsid w:val="0067189D"/>
    <w:rsid w:val="0067206C"/>
    <w:rsid w:val="00674437"/>
    <w:rsid w:val="00674DAA"/>
    <w:rsid w:val="00677054"/>
    <w:rsid w:val="0067773F"/>
    <w:rsid w:val="006845C8"/>
    <w:rsid w:val="00684846"/>
    <w:rsid w:val="00692EDA"/>
    <w:rsid w:val="00697736"/>
    <w:rsid w:val="006A60FB"/>
    <w:rsid w:val="006B069C"/>
    <w:rsid w:val="006B13FB"/>
    <w:rsid w:val="006B254B"/>
    <w:rsid w:val="006B429C"/>
    <w:rsid w:val="006B6438"/>
    <w:rsid w:val="006C3A8A"/>
    <w:rsid w:val="006C4BC2"/>
    <w:rsid w:val="006D1E78"/>
    <w:rsid w:val="006E1673"/>
    <w:rsid w:val="006E3B84"/>
    <w:rsid w:val="006E534A"/>
    <w:rsid w:val="006E685C"/>
    <w:rsid w:val="006F03AB"/>
    <w:rsid w:val="006F0DA6"/>
    <w:rsid w:val="006F322E"/>
    <w:rsid w:val="007010A8"/>
    <w:rsid w:val="00703986"/>
    <w:rsid w:val="00704562"/>
    <w:rsid w:val="00706D9D"/>
    <w:rsid w:val="007100D6"/>
    <w:rsid w:val="007110A2"/>
    <w:rsid w:val="00715DE5"/>
    <w:rsid w:val="0072039E"/>
    <w:rsid w:val="0072049B"/>
    <w:rsid w:val="00721EEE"/>
    <w:rsid w:val="00731301"/>
    <w:rsid w:val="00732A1A"/>
    <w:rsid w:val="00734B1F"/>
    <w:rsid w:val="007424DD"/>
    <w:rsid w:val="0075050D"/>
    <w:rsid w:val="007511CA"/>
    <w:rsid w:val="007564A2"/>
    <w:rsid w:val="007607AB"/>
    <w:rsid w:val="00760D03"/>
    <w:rsid w:val="007623A6"/>
    <w:rsid w:val="0077141D"/>
    <w:rsid w:val="00773E94"/>
    <w:rsid w:val="007840FE"/>
    <w:rsid w:val="00792F2E"/>
    <w:rsid w:val="00796837"/>
    <w:rsid w:val="0079742F"/>
    <w:rsid w:val="007A0DD5"/>
    <w:rsid w:val="007A323B"/>
    <w:rsid w:val="007A7FF1"/>
    <w:rsid w:val="007B111E"/>
    <w:rsid w:val="007B25BD"/>
    <w:rsid w:val="007B7265"/>
    <w:rsid w:val="007B7E4C"/>
    <w:rsid w:val="007C1089"/>
    <w:rsid w:val="007D13F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23EA3"/>
    <w:rsid w:val="008272ED"/>
    <w:rsid w:val="00835DD3"/>
    <w:rsid w:val="008405A6"/>
    <w:rsid w:val="0084482B"/>
    <w:rsid w:val="00853B49"/>
    <w:rsid w:val="0085491A"/>
    <w:rsid w:val="00861FE7"/>
    <w:rsid w:val="00865644"/>
    <w:rsid w:val="00870EB2"/>
    <w:rsid w:val="008722D7"/>
    <w:rsid w:val="008736A7"/>
    <w:rsid w:val="00873CD6"/>
    <w:rsid w:val="00881603"/>
    <w:rsid w:val="008829A3"/>
    <w:rsid w:val="00890040"/>
    <w:rsid w:val="008934AD"/>
    <w:rsid w:val="008A1D8A"/>
    <w:rsid w:val="008A40D9"/>
    <w:rsid w:val="008A68A5"/>
    <w:rsid w:val="008B5B32"/>
    <w:rsid w:val="008B5BA7"/>
    <w:rsid w:val="008C4CCA"/>
    <w:rsid w:val="008C4EB3"/>
    <w:rsid w:val="008C6EDA"/>
    <w:rsid w:val="008C7D23"/>
    <w:rsid w:val="008D0458"/>
    <w:rsid w:val="008D104C"/>
    <w:rsid w:val="008D3981"/>
    <w:rsid w:val="008D493C"/>
    <w:rsid w:val="008D7B1D"/>
    <w:rsid w:val="008E18C2"/>
    <w:rsid w:val="008E1DBB"/>
    <w:rsid w:val="008E2B0E"/>
    <w:rsid w:val="008E5F3A"/>
    <w:rsid w:val="008E6E49"/>
    <w:rsid w:val="008F095E"/>
    <w:rsid w:val="008F3DF1"/>
    <w:rsid w:val="009152A7"/>
    <w:rsid w:val="00916A14"/>
    <w:rsid w:val="00934316"/>
    <w:rsid w:val="00934D42"/>
    <w:rsid w:val="00943411"/>
    <w:rsid w:val="0094387D"/>
    <w:rsid w:val="00944D33"/>
    <w:rsid w:val="00945EAE"/>
    <w:rsid w:val="009556B4"/>
    <w:rsid w:val="0096138D"/>
    <w:rsid w:val="00962D1B"/>
    <w:rsid w:val="009664AC"/>
    <w:rsid w:val="00972B16"/>
    <w:rsid w:val="00974863"/>
    <w:rsid w:val="009773A3"/>
    <w:rsid w:val="00982138"/>
    <w:rsid w:val="00994733"/>
    <w:rsid w:val="00996C68"/>
    <w:rsid w:val="009A0867"/>
    <w:rsid w:val="009A5953"/>
    <w:rsid w:val="009A72EE"/>
    <w:rsid w:val="009B13B5"/>
    <w:rsid w:val="009B690D"/>
    <w:rsid w:val="009C061F"/>
    <w:rsid w:val="009C624B"/>
    <w:rsid w:val="009D481A"/>
    <w:rsid w:val="009D5F32"/>
    <w:rsid w:val="009E2F66"/>
    <w:rsid w:val="009E381A"/>
    <w:rsid w:val="009F08DB"/>
    <w:rsid w:val="009F172A"/>
    <w:rsid w:val="00A00254"/>
    <w:rsid w:val="00A008BC"/>
    <w:rsid w:val="00A017B0"/>
    <w:rsid w:val="00A05D98"/>
    <w:rsid w:val="00A10D3A"/>
    <w:rsid w:val="00A111EC"/>
    <w:rsid w:val="00A43DB5"/>
    <w:rsid w:val="00A47CD5"/>
    <w:rsid w:val="00A556E0"/>
    <w:rsid w:val="00A56788"/>
    <w:rsid w:val="00A67FB9"/>
    <w:rsid w:val="00A736C0"/>
    <w:rsid w:val="00A743CC"/>
    <w:rsid w:val="00A9139D"/>
    <w:rsid w:val="00A945AC"/>
    <w:rsid w:val="00AA1B2A"/>
    <w:rsid w:val="00AA1DF1"/>
    <w:rsid w:val="00AA5783"/>
    <w:rsid w:val="00AB0C3E"/>
    <w:rsid w:val="00AC3EA4"/>
    <w:rsid w:val="00AD2099"/>
    <w:rsid w:val="00AD2691"/>
    <w:rsid w:val="00AD6073"/>
    <w:rsid w:val="00AD670F"/>
    <w:rsid w:val="00AD7F09"/>
    <w:rsid w:val="00AE2060"/>
    <w:rsid w:val="00AF2E3C"/>
    <w:rsid w:val="00AF658B"/>
    <w:rsid w:val="00B02D46"/>
    <w:rsid w:val="00B17146"/>
    <w:rsid w:val="00B25709"/>
    <w:rsid w:val="00B31645"/>
    <w:rsid w:val="00B369EA"/>
    <w:rsid w:val="00B37B27"/>
    <w:rsid w:val="00B37C9A"/>
    <w:rsid w:val="00B419B2"/>
    <w:rsid w:val="00B47BFD"/>
    <w:rsid w:val="00B53211"/>
    <w:rsid w:val="00B55A0E"/>
    <w:rsid w:val="00B6709C"/>
    <w:rsid w:val="00B67831"/>
    <w:rsid w:val="00B67ACB"/>
    <w:rsid w:val="00B75097"/>
    <w:rsid w:val="00B8357E"/>
    <w:rsid w:val="00B87C48"/>
    <w:rsid w:val="00B91997"/>
    <w:rsid w:val="00B94C8B"/>
    <w:rsid w:val="00BB0624"/>
    <w:rsid w:val="00BB4D40"/>
    <w:rsid w:val="00BB6F52"/>
    <w:rsid w:val="00BC0AEE"/>
    <w:rsid w:val="00BC1B53"/>
    <w:rsid w:val="00BC1DE5"/>
    <w:rsid w:val="00BD54B7"/>
    <w:rsid w:val="00BD5937"/>
    <w:rsid w:val="00BE18D1"/>
    <w:rsid w:val="00BE2598"/>
    <w:rsid w:val="00BE6940"/>
    <w:rsid w:val="00BE7CF3"/>
    <w:rsid w:val="00BF02D5"/>
    <w:rsid w:val="00BF242C"/>
    <w:rsid w:val="00BF75FA"/>
    <w:rsid w:val="00C02A70"/>
    <w:rsid w:val="00C040EC"/>
    <w:rsid w:val="00C06422"/>
    <w:rsid w:val="00C06E00"/>
    <w:rsid w:val="00C13630"/>
    <w:rsid w:val="00C14960"/>
    <w:rsid w:val="00C151E2"/>
    <w:rsid w:val="00C15812"/>
    <w:rsid w:val="00C27EC4"/>
    <w:rsid w:val="00C301D8"/>
    <w:rsid w:val="00C369E1"/>
    <w:rsid w:val="00C406E7"/>
    <w:rsid w:val="00C4153F"/>
    <w:rsid w:val="00C526F9"/>
    <w:rsid w:val="00C62488"/>
    <w:rsid w:val="00C628DF"/>
    <w:rsid w:val="00C70EBB"/>
    <w:rsid w:val="00C7121C"/>
    <w:rsid w:val="00C74345"/>
    <w:rsid w:val="00C74D13"/>
    <w:rsid w:val="00C81D1B"/>
    <w:rsid w:val="00C87AE2"/>
    <w:rsid w:val="00C902E5"/>
    <w:rsid w:val="00C918A5"/>
    <w:rsid w:val="00C93140"/>
    <w:rsid w:val="00CA22C5"/>
    <w:rsid w:val="00CA3CE1"/>
    <w:rsid w:val="00CA430F"/>
    <w:rsid w:val="00CA617C"/>
    <w:rsid w:val="00CB14AC"/>
    <w:rsid w:val="00CB5006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3CB5"/>
    <w:rsid w:val="00D25892"/>
    <w:rsid w:val="00D305A2"/>
    <w:rsid w:val="00D323FB"/>
    <w:rsid w:val="00D35629"/>
    <w:rsid w:val="00D40EF8"/>
    <w:rsid w:val="00D43892"/>
    <w:rsid w:val="00D44C86"/>
    <w:rsid w:val="00D5657E"/>
    <w:rsid w:val="00D67434"/>
    <w:rsid w:val="00D72EF5"/>
    <w:rsid w:val="00D750EC"/>
    <w:rsid w:val="00D77D64"/>
    <w:rsid w:val="00D81B16"/>
    <w:rsid w:val="00D8350B"/>
    <w:rsid w:val="00D83D31"/>
    <w:rsid w:val="00D9362A"/>
    <w:rsid w:val="00D96D6D"/>
    <w:rsid w:val="00DA557D"/>
    <w:rsid w:val="00DB39DE"/>
    <w:rsid w:val="00DB3D9B"/>
    <w:rsid w:val="00DB76F4"/>
    <w:rsid w:val="00DC1D51"/>
    <w:rsid w:val="00DC489D"/>
    <w:rsid w:val="00DD2131"/>
    <w:rsid w:val="00DD61FD"/>
    <w:rsid w:val="00DD7F86"/>
    <w:rsid w:val="00DE0CEC"/>
    <w:rsid w:val="00DE1611"/>
    <w:rsid w:val="00DE17D2"/>
    <w:rsid w:val="00DF5022"/>
    <w:rsid w:val="00E029EF"/>
    <w:rsid w:val="00E16883"/>
    <w:rsid w:val="00E247F6"/>
    <w:rsid w:val="00E27DC0"/>
    <w:rsid w:val="00E344E5"/>
    <w:rsid w:val="00E419A6"/>
    <w:rsid w:val="00E43017"/>
    <w:rsid w:val="00E46737"/>
    <w:rsid w:val="00E533A5"/>
    <w:rsid w:val="00E54D9B"/>
    <w:rsid w:val="00E6519D"/>
    <w:rsid w:val="00E663B1"/>
    <w:rsid w:val="00E75341"/>
    <w:rsid w:val="00E775A9"/>
    <w:rsid w:val="00E919C3"/>
    <w:rsid w:val="00E9354B"/>
    <w:rsid w:val="00EA49CE"/>
    <w:rsid w:val="00EB148E"/>
    <w:rsid w:val="00EB44E6"/>
    <w:rsid w:val="00EB452D"/>
    <w:rsid w:val="00EB5356"/>
    <w:rsid w:val="00EC5E82"/>
    <w:rsid w:val="00ED4497"/>
    <w:rsid w:val="00ED5D81"/>
    <w:rsid w:val="00EE1A38"/>
    <w:rsid w:val="00EE3A1E"/>
    <w:rsid w:val="00EF34C8"/>
    <w:rsid w:val="00F00C33"/>
    <w:rsid w:val="00F055CC"/>
    <w:rsid w:val="00F139A1"/>
    <w:rsid w:val="00F1534C"/>
    <w:rsid w:val="00F16688"/>
    <w:rsid w:val="00F20781"/>
    <w:rsid w:val="00F272C4"/>
    <w:rsid w:val="00F317F8"/>
    <w:rsid w:val="00F327A4"/>
    <w:rsid w:val="00F3608C"/>
    <w:rsid w:val="00F366FE"/>
    <w:rsid w:val="00F37DB5"/>
    <w:rsid w:val="00F5112D"/>
    <w:rsid w:val="00F51A1A"/>
    <w:rsid w:val="00F62BAC"/>
    <w:rsid w:val="00F664E4"/>
    <w:rsid w:val="00F67A85"/>
    <w:rsid w:val="00F70DE4"/>
    <w:rsid w:val="00F74D94"/>
    <w:rsid w:val="00F81AF8"/>
    <w:rsid w:val="00F870A5"/>
    <w:rsid w:val="00F873C5"/>
    <w:rsid w:val="00F873ED"/>
    <w:rsid w:val="00F946E3"/>
    <w:rsid w:val="00FA07DD"/>
    <w:rsid w:val="00FA1759"/>
    <w:rsid w:val="00FA52F2"/>
    <w:rsid w:val="00FB35A9"/>
    <w:rsid w:val="00FB35C0"/>
    <w:rsid w:val="00FB65CC"/>
    <w:rsid w:val="00FB7A31"/>
    <w:rsid w:val="00FD3E07"/>
    <w:rsid w:val="00FE07AC"/>
    <w:rsid w:val="00FE10A2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A556E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556E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556E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556E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556E0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yperlink" Target="mailto:DOA_Payroll@ks.gov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yperlink" Target="https://view.officeapps.live.com/op/view.aspx?src=https%3A%2F%2Fadmin.ks.gov%2Fmedia%2Fdocuments%2FADJALL_3C0C1D8AE3BED.docx&amp;wdOrigin=BROWSELINK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24" Type="http://schemas.openxmlformats.org/officeDocument/2006/relationships/image" Target="media/image14.png"/><Relationship Id="rId32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yperlink" Target="https://admin.ks.gov/offices/oar/payroll-services/payroll-procedures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7.png"/><Relationship Id="rId8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FF37256-3ACC-4CE6-AC5B-9D526C66C8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7</Pages>
  <Words>580</Words>
  <Characters>331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5</cp:revision>
  <cp:lastPrinted>2021-11-30T16:10:00Z</cp:lastPrinted>
  <dcterms:created xsi:type="dcterms:W3CDTF">2022-05-04T20:27:00Z</dcterms:created>
  <dcterms:modified xsi:type="dcterms:W3CDTF">2022-08-10T1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